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2" r:id="rId3"/>
    <p:sldId id="273" r:id="rId4"/>
    <p:sldId id="274" r:id="rId5"/>
    <p:sldId id="275" r:id="rId6"/>
    <p:sldId id="276" r:id="rId7"/>
    <p:sldId id="277" r:id="rId8"/>
    <p:sldId id="278" r:id="rId9"/>
    <p:sldId id="279" r:id="rId10"/>
    <p:sldId id="280" r:id="rId11"/>
    <p:sldId id="282" r:id="rId12"/>
    <p:sldId id="283" r:id="rId13"/>
    <p:sldId id="284" r:id="rId14"/>
    <p:sldId id="285" r:id="rId15"/>
    <p:sldId id="286" r:id="rId16"/>
    <p:sldId id="257" r:id="rId17"/>
    <p:sldId id="258" r:id="rId18"/>
    <p:sldId id="259" r:id="rId19"/>
    <p:sldId id="260" r:id="rId20"/>
    <p:sldId id="261" r:id="rId21"/>
    <p:sldId id="262" r:id="rId22"/>
    <p:sldId id="263" r:id="rId23"/>
    <p:sldId id="264" r:id="rId24"/>
    <p:sldId id="265" r:id="rId25"/>
    <p:sldId id="266" r:id="rId26"/>
    <p:sldId id="267" r:id="rId27"/>
    <p:sldId id="268" r:id="rId28"/>
    <p:sldId id="269" r:id="rId29"/>
    <p:sldId id="270" r:id="rId30"/>
    <p:sldId id="271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92" d="100"/>
          <a:sy n="92" d="100"/>
        </p:scale>
        <p:origin x="137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lze upravit styl předloh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583540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6513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8264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913737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756999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644693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589340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996359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77757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411644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smtClean="0"/>
              <a:t>Kliknutím na ikonu přidáte obrázek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031651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0CB09C-2BD6-48BE-A2F6-9768ED0FCF0E}" type="datetimeFigureOut">
              <a:rPr lang="cs-CZ" smtClean="0"/>
              <a:t>4.11.2016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05CE3B-E097-4E2A-88F8-51FEBEB314A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15908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45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12" Type="http://schemas.openxmlformats.org/officeDocument/2006/relationships/image" Target="../media/image44.png"/><Relationship Id="rId2" Type="http://schemas.openxmlformats.org/officeDocument/2006/relationships/image" Target="../media/image34.png"/><Relationship Id="rId16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png"/><Relationship Id="rId15" Type="http://schemas.openxmlformats.org/officeDocument/2006/relationships/image" Target="../media/image47.pn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Relationship Id="rId14" Type="http://schemas.openxmlformats.org/officeDocument/2006/relationships/image" Target="../media/image4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9" Type="http://schemas.openxmlformats.org/officeDocument/2006/relationships/image" Target="../media/image67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2.png"/><Relationship Id="rId4" Type="http://schemas.openxmlformats.org/officeDocument/2006/relationships/image" Target="../media/image100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image" Target="../media/image130.png"/><Relationship Id="rId7" Type="http://schemas.openxmlformats.org/officeDocument/2006/relationships/image" Target="../media/image170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0.png"/><Relationship Id="rId5" Type="http://schemas.openxmlformats.org/officeDocument/2006/relationships/image" Target="../media/image73.jpeg"/><Relationship Id="rId4" Type="http://schemas.openxmlformats.org/officeDocument/2006/relationships/image" Target="../media/image14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1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3" Type="http://schemas.openxmlformats.org/officeDocument/2006/relationships/image" Target="../media/image230.png"/><Relationship Id="rId7" Type="http://schemas.openxmlformats.org/officeDocument/2006/relationships/image" Target="../media/image270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0.png"/><Relationship Id="rId5" Type="http://schemas.openxmlformats.org/officeDocument/2006/relationships/image" Target="../media/image250.png"/><Relationship Id="rId10" Type="http://schemas.openxmlformats.org/officeDocument/2006/relationships/image" Target="../media/image300.png"/><Relationship Id="rId4" Type="http://schemas.openxmlformats.org/officeDocument/2006/relationships/image" Target="../media/image75.png"/><Relationship Id="rId9" Type="http://schemas.openxmlformats.org/officeDocument/2006/relationships/image" Target="../media/image29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png"/><Relationship Id="rId7" Type="http://schemas.openxmlformats.org/officeDocument/2006/relationships/image" Target="../media/image360.png"/><Relationship Id="rId2" Type="http://schemas.openxmlformats.org/officeDocument/2006/relationships/image" Target="../media/image3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50.png"/><Relationship Id="rId5" Type="http://schemas.openxmlformats.org/officeDocument/2006/relationships/image" Target="../media/image340.png"/><Relationship Id="rId4" Type="http://schemas.openxmlformats.org/officeDocument/2006/relationships/image" Target="../media/image7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png"/><Relationship Id="rId7" Type="http://schemas.openxmlformats.org/officeDocument/2006/relationships/image" Target="../media/image77.png"/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0.png"/><Relationship Id="rId5" Type="http://schemas.openxmlformats.org/officeDocument/2006/relationships/image" Target="../media/image400.png"/><Relationship Id="rId4" Type="http://schemas.openxmlformats.org/officeDocument/2006/relationships/image" Target="../media/image390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gif"/><Relationship Id="rId3" Type="http://schemas.openxmlformats.org/officeDocument/2006/relationships/image" Target="../media/image440.png"/><Relationship Id="rId7" Type="http://schemas.openxmlformats.org/officeDocument/2006/relationships/image" Target="../media/image7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60.png"/><Relationship Id="rId4" Type="http://schemas.openxmlformats.org/officeDocument/2006/relationships/image" Target="../media/image45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0.png"/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7.png"/><Relationship Id="rId7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0" y="135082"/>
            <a:ext cx="9144000" cy="4353791"/>
          </a:xfrm>
        </p:spPr>
        <p:txBody>
          <a:bodyPr>
            <a:normAutofit/>
          </a:bodyPr>
          <a:lstStyle/>
          <a:p>
            <a:r>
              <a:rPr lang="cs-CZ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vitační pole, pohyb těles v gravitačním </a:t>
            </a:r>
            <a:r>
              <a:rPr lang="cs-CZ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li.</a:t>
            </a:r>
            <a:br>
              <a:rPr lang="cs-CZ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cs-CZ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cs-CZ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drostatika </a:t>
            </a:r>
            <a:r>
              <a:rPr lang="cs-CZ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hydrodynamika</a:t>
            </a:r>
            <a:r>
              <a:rPr lang="cs-CZ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r>
              <a:rPr lang="cs-CZ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cs-CZ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cs-CZ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cs-CZ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cs-CZ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na Mattová</a:t>
            </a:r>
            <a:endParaRPr lang="cs-CZ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9333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>
          <a:xfrm>
            <a:off x="607868" y="-135082"/>
            <a:ext cx="7886700" cy="1325563"/>
          </a:xfrm>
        </p:spPr>
        <p:txBody>
          <a:bodyPr>
            <a:normAutofit/>
          </a:bodyPr>
          <a:lstStyle/>
          <a:p>
            <a:pPr algn="ctr" eaLnBrk="1" hangingPunct="1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vitační potenciál ɸ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Zástupný symbol pro obsah 3"/>
          <p:cNvSpPr txBox="1">
            <a:spLocks/>
          </p:cNvSpPr>
          <p:nvPr/>
        </p:nvSpPr>
        <p:spPr>
          <a:xfrm>
            <a:off x="607868" y="1116157"/>
            <a:ext cx="8141277" cy="133609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Gravitační potenciál</a:t>
            </a:r>
            <a:r>
              <a:rPr lang="cs-CZ" sz="2000" dirty="0" smtClean="0"/>
              <a:t> – </a:t>
            </a:r>
            <a:r>
              <a:rPr lang="cs-CZ" sz="2000" b="1" dirty="0" smtClean="0"/>
              <a:t>potenciální energie tělesa</a:t>
            </a:r>
            <a:r>
              <a:rPr lang="cs-CZ" sz="2000" dirty="0" smtClean="0"/>
              <a:t> v daném bodě gravitačního pole </a:t>
            </a:r>
            <a:r>
              <a:rPr lang="cs-CZ" sz="2000" b="1" dirty="0" smtClean="0"/>
              <a:t>vztažena na 1 kg</a:t>
            </a:r>
            <a:r>
              <a:rPr lang="cs-CZ" sz="2000" dirty="0" smtClean="0"/>
              <a:t> jeho hmotnosti  →  [J.kg</a:t>
            </a:r>
            <a:r>
              <a:rPr lang="cs-CZ" sz="2000" baseline="30000" dirty="0" smtClean="0"/>
              <a:t>-1</a:t>
            </a:r>
            <a:r>
              <a:rPr lang="cs-CZ" sz="2000" dirty="0" smtClean="0"/>
              <a:t>]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2000" dirty="0" smtClean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552" y="1959986"/>
            <a:ext cx="309562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ovéPole 5"/>
              <p:cNvSpPr txBox="1"/>
              <p:nvPr/>
            </p:nvSpPr>
            <p:spPr>
              <a:xfrm>
                <a:off x="5094278" y="1953299"/>
                <a:ext cx="1244828" cy="5741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𝜱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𝑮</m:t>
                      </m:r>
                      <m:f>
                        <m:f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𝑴</m:t>
                          </m:r>
                        </m:num>
                        <m:den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𝒓</m:t>
                          </m:r>
                        </m:den>
                      </m:f>
                    </m:oMath>
                  </m:oMathPara>
                </a14:m>
                <a:endParaRPr lang="cs-CZ" sz="20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4278" y="1953299"/>
                <a:ext cx="1244828" cy="57419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Skupina 6"/>
          <p:cNvGrpSpPr/>
          <p:nvPr/>
        </p:nvGrpSpPr>
        <p:grpSpPr>
          <a:xfrm>
            <a:off x="4106967" y="3036311"/>
            <a:ext cx="5016500" cy="1552575"/>
            <a:chOff x="3924300" y="2949575"/>
            <a:chExt cx="5016500" cy="1552575"/>
          </a:xfrm>
        </p:grpSpPr>
        <p:pic>
          <p:nvPicPr>
            <p:cNvPr id="8" name="Picture 6" descr="http://tap.iop.org/fields/gravity/404/img_full_46850.gi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4300" y="2949575"/>
              <a:ext cx="1609725" cy="155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" name="Přímá spojnice se šipkou 8"/>
            <p:cNvCxnSpPr/>
            <p:nvPr/>
          </p:nvCxnSpPr>
          <p:spPr>
            <a:xfrm flipV="1">
              <a:off x="5421313" y="3141663"/>
              <a:ext cx="519112" cy="215900"/>
            </a:xfrm>
            <a:prstGeom prst="straightConnector1">
              <a:avLst/>
            </a:prstGeom>
            <a:ln w="2540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Přímá spojnice se šipkou 9"/>
            <p:cNvCxnSpPr/>
            <p:nvPr/>
          </p:nvCxnSpPr>
          <p:spPr>
            <a:xfrm>
              <a:off x="5062538" y="3933825"/>
              <a:ext cx="877887" cy="0"/>
            </a:xfrm>
            <a:prstGeom prst="straightConnector1">
              <a:avLst/>
            </a:prstGeom>
            <a:ln w="2540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ovéPole 10"/>
            <p:cNvSpPr txBox="1"/>
            <p:nvPr/>
          </p:nvSpPr>
          <p:spPr>
            <a:xfrm>
              <a:off x="5984875" y="2960688"/>
              <a:ext cx="2952750" cy="3683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cs-CZ" dirty="0">
                  <a:solidFill>
                    <a:schemeClr val="accent5">
                      <a:lumMod val="75000"/>
                    </a:schemeClr>
                  </a:solidFill>
                </a:rPr>
                <a:t>větší potenciální energie</a:t>
              </a:r>
              <a:endParaRPr lang="en-US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2" name="TextovéPole 11"/>
            <p:cNvSpPr txBox="1"/>
            <p:nvPr/>
          </p:nvSpPr>
          <p:spPr>
            <a:xfrm>
              <a:off x="5989638" y="3741738"/>
              <a:ext cx="2951162" cy="3683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cs-CZ" dirty="0">
                  <a:solidFill>
                    <a:schemeClr val="accent5">
                      <a:lumMod val="75000"/>
                    </a:schemeClr>
                  </a:solidFill>
                </a:rPr>
                <a:t>menší potenciální energie</a:t>
              </a:r>
              <a:endParaRPr lang="en-US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</p:grpSp>
      <p:sp>
        <p:nvSpPr>
          <p:cNvPr id="13" name="TextovéPole 13"/>
          <p:cNvSpPr txBox="1">
            <a:spLocks noChangeArrowheads="1"/>
          </p:cNvSpPr>
          <p:nvPr/>
        </p:nvSpPr>
        <p:spPr bwMode="auto">
          <a:xfrm>
            <a:off x="607868" y="4797860"/>
            <a:ext cx="8512424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cs-CZ" sz="2000" dirty="0">
                <a:latin typeface="+mn-lt"/>
              </a:rPr>
              <a:t>Práce, kterou vykoná 1 kg tělesa pohybující se od nekonečna k danému bodu v gravitačním poli.</a:t>
            </a:r>
          </a:p>
          <a:p>
            <a:r>
              <a:rPr lang="cs-CZ" sz="2000" dirty="0">
                <a:latin typeface="+mn-lt"/>
              </a:rPr>
              <a:t>Práce, kterou musíme udělit 1 kg tělesa na povrchu Země, aby se dostalo k danému bodu v gravitačním poli (z toho vyplývá i úniková rychlost z gravitačního pole Země).</a:t>
            </a:r>
            <a:endParaRPr lang="en-US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485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olný pád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76237" y="1325329"/>
            <a:ext cx="8391525" cy="1866899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cs-CZ" sz="2000" dirty="0" smtClean="0"/>
              <a:t>Volný pád je výsledkem gravitačního působení Země. Jde o </a:t>
            </a:r>
            <a:r>
              <a:rPr lang="cs-CZ" sz="2000" b="1" dirty="0" smtClean="0"/>
              <a:t>případ rovnoměrně zrychleného pohybu</a:t>
            </a:r>
            <a:r>
              <a:rPr lang="cs-CZ" sz="2000" dirty="0" smtClean="0"/>
              <a:t> s nulovou počáteční rychlostí.</a:t>
            </a:r>
          </a:p>
          <a:p>
            <a:pPr marL="0" indent="0">
              <a:buNone/>
            </a:pPr>
            <a:r>
              <a:rPr lang="cs-CZ" sz="2000" dirty="0" smtClean="0"/>
              <a:t>Zrychlení je v tomto případě dáno působením gravitace a nazýváme ho </a:t>
            </a:r>
            <a:r>
              <a:rPr lang="cs-CZ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íhové zrychlení g</a:t>
            </a:r>
            <a:r>
              <a:rPr lang="cs-CZ" sz="2000" dirty="0" smtClean="0"/>
              <a:t>, jehož hodnota je přibližně 10 m.s</a:t>
            </a:r>
            <a:r>
              <a:rPr lang="cs-CZ" sz="2000" baseline="30000" dirty="0" smtClean="0"/>
              <a:t>-2</a:t>
            </a:r>
            <a:r>
              <a:rPr lang="cs-CZ" sz="2000" dirty="0" smtClean="0"/>
              <a:t>.</a:t>
            </a:r>
          </a:p>
          <a:p>
            <a:pPr marL="0" indent="0">
              <a:buNone/>
            </a:pPr>
            <a:r>
              <a:rPr lang="cs-CZ" sz="2000" dirty="0" smtClean="0"/>
              <a:t>Jelikož se jedná o rovnoměrně zrychlený pohyb, je možné volný pád popsat známými vztahy, kde se dráha obvykle označuje písmenem </a:t>
            </a:r>
            <a:r>
              <a:rPr lang="cs-CZ" sz="2000" i="1" dirty="0" smtClean="0"/>
              <a:t>h</a:t>
            </a:r>
            <a:r>
              <a:rPr lang="cs-CZ" sz="2000" dirty="0" smtClean="0"/>
              <a:t>.</a:t>
            </a:r>
            <a:endParaRPr lang="cs-CZ" sz="2000" dirty="0"/>
          </a:p>
        </p:txBody>
      </p:sp>
      <p:pic>
        <p:nvPicPr>
          <p:cNvPr id="1026" name="Picture 2" descr="http://images.slideplayer.cz/11/3150712/slides/slide_3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3" t="14651" r="45764" b="11379"/>
          <a:stretch/>
        </p:blipFill>
        <p:spPr bwMode="auto">
          <a:xfrm>
            <a:off x="1447800" y="3457574"/>
            <a:ext cx="2171700" cy="2476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ovéPole 3"/>
              <p:cNvSpPr txBox="1"/>
              <p:nvPr/>
            </p:nvSpPr>
            <p:spPr>
              <a:xfrm>
                <a:off x="5686425" y="4000499"/>
                <a:ext cx="1250150" cy="5761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𝒉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.</m:t>
                      </m:r>
                      <m:sSup>
                        <m:sSup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p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cs-CZ" sz="2000" b="1" dirty="0"/>
              </a:p>
            </p:txBody>
          </p:sp>
        </mc:Choice>
        <mc:Fallback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6425" y="4000499"/>
                <a:ext cx="1250150" cy="57618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ovéPole 4"/>
              <p:cNvSpPr txBox="1"/>
              <p:nvPr/>
            </p:nvSpPr>
            <p:spPr>
              <a:xfrm>
                <a:off x="5686425" y="4805749"/>
                <a:ext cx="922625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𝒗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𝒕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6425" y="4805749"/>
                <a:ext cx="922625" cy="307777"/>
              </a:xfrm>
              <a:prstGeom prst="rect">
                <a:avLst/>
              </a:prstGeom>
              <a:blipFill rotWithShape="0">
                <a:blip r:embed="rId4"/>
                <a:stretch>
                  <a:fillRect l="-3974" r="-5298" b="-2549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592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Obdélník 32"/>
          <p:cNvSpPr/>
          <p:nvPr/>
        </p:nvSpPr>
        <p:spPr>
          <a:xfrm>
            <a:off x="0" y="0"/>
            <a:ext cx="9143999" cy="9759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4" name="Obdélník 33"/>
          <p:cNvSpPr/>
          <p:nvPr/>
        </p:nvSpPr>
        <p:spPr>
          <a:xfrm>
            <a:off x="5486050" y="975947"/>
            <a:ext cx="3657949" cy="588205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2" name="Obdélník 31"/>
          <p:cNvSpPr/>
          <p:nvPr/>
        </p:nvSpPr>
        <p:spPr>
          <a:xfrm>
            <a:off x="2209800" y="975947"/>
            <a:ext cx="3274788" cy="588205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3" name="Obdélník 12"/>
          <p:cNvSpPr/>
          <p:nvPr/>
        </p:nvSpPr>
        <p:spPr>
          <a:xfrm>
            <a:off x="0" y="975946"/>
            <a:ext cx="2209799" cy="588205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8650" y="-152132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rhy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TextovéPole 3"/>
          <p:cNvSpPr txBox="1"/>
          <p:nvPr/>
        </p:nvSpPr>
        <p:spPr>
          <a:xfrm>
            <a:off x="-138114" y="1065217"/>
            <a:ext cx="248602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900" dirty="0" smtClean="0"/>
              <a:t>Svislý vrh vzhůru</a:t>
            </a:r>
            <a:endParaRPr lang="cs-CZ" sz="1900" dirty="0"/>
          </a:p>
        </p:txBody>
      </p:sp>
      <p:grpSp>
        <p:nvGrpSpPr>
          <p:cNvPr id="14" name="Skupina 13"/>
          <p:cNvGrpSpPr/>
          <p:nvPr/>
        </p:nvGrpSpPr>
        <p:grpSpPr>
          <a:xfrm>
            <a:off x="438759" y="1611482"/>
            <a:ext cx="1332277" cy="1957110"/>
            <a:chOff x="877936" y="1964253"/>
            <a:chExt cx="1332277" cy="1957110"/>
          </a:xfrm>
        </p:grpSpPr>
        <p:grpSp>
          <p:nvGrpSpPr>
            <p:cNvPr id="8" name="Skupina 7"/>
            <p:cNvGrpSpPr/>
            <p:nvPr/>
          </p:nvGrpSpPr>
          <p:grpSpPr>
            <a:xfrm>
              <a:off x="877936" y="2148919"/>
              <a:ext cx="331739" cy="1697593"/>
              <a:chOff x="877936" y="2148919"/>
              <a:chExt cx="331739" cy="1697593"/>
            </a:xfrm>
          </p:grpSpPr>
          <p:sp>
            <p:nvSpPr>
              <p:cNvPr id="6" name="Šipka ve tvaru U 5"/>
              <p:cNvSpPr/>
              <p:nvPr/>
            </p:nvSpPr>
            <p:spPr>
              <a:xfrm>
                <a:off x="914400" y="2148919"/>
                <a:ext cx="295275" cy="1697593"/>
              </a:xfrm>
              <a:prstGeom prst="uturnArrow">
                <a:avLst>
                  <a:gd name="adj1" fmla="val 25000"/>
                  <a:gd name="adj2" fmla="val 25000"/>
                  <a:gd name="adj3" fmla="val 25000"/>
                  <a:gd name="adj4" fmla="val 43750"/>
                  <a:gd name="adj5" fmla="val 54240"/>
                </a:avLst>
              </a:prstGeom>
              <a:solidFill>
                <a:schemeClr val="bg2">
                  <a:lumMod val="25000"/>
                </a:schemeClr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cs-CZ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Šipka nahoru 6"/>
              <p:cNvSpPr/>
              <p:nvPr/>
            </p:nvSpPr>
            <p:spPr>
              <a:xfrm>
                <a:off x="877936" y="3257550"/>
                <a:ext cx="147637" cy="588962"/>
              </a:xfrm>
              <a:prstGeom prst="upArrow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cs-CZ"/>
              </a:p>
            </p:txBody>
          </p:sp>
        </p:grpSp>
        <p:sp>
          <p:nvSpPr>
            <p:cNvPr id="9" name="TextovéPole 8"/>
            <p:cNvSpPr txBox="1"/>
            <p:nvPr/>
          </p:nvSpPr>
          <p:spPr>
            <a:xfrm>
              <a:off x="951754" y="3552031"/>
              <a:ext cx="7524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 smtClean="0">
                  <a:solidFill>
                    <a:srgbClr val="C00000"/>
                  </a:solidFill>
                </a:rPr>
                <a:t>v</a:t>
              </a:r>
              <a:r>
                <a:rPr lang="cs-CZ" i="1" baseline="-25000" dirty="0" smtClean="0">
                  <a:solidFill>
                    <a:srgbClr val="C00000"/>
                  </a:solidFill>
                </a:rPr>
                <a:t>0</a:t>
              </a:r>
              <a:endParaRPr lang="cs-CZ" i="1" dirty="0">
                <a:solidFill>
                  <a:srgbClr val="C00000"/>
                </a:solidFill>
              </a:endParaRPr>
            </a:p>
          </p:txBody>
        </p:sp>
        <p:sp>
          <p:nvSpPr>
            <p:cNvPr id="10" name="TextovéPole 9"/>
            <p:cNvSpPr txBox="1"/>
            <p:nvPr/>
          </p:nvSpPr>
          <p:spPr>
            <a:xfrm>
              <a:off x="1457738" y="1964253"/>
              <a:ext cx="7524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v </a:t>
              </a:r>
              <a:r>
                <a:rPr lang="cs-CZ" dirty="0" smtClean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= 0</a:t>
              </a:r>
              <a:endParaRPr lang="cs-CZ" i="1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cxnSp>
          <p:nvCxnSpPr>
            <p:cNvPr id="12" name="Přímá spojnice 11"/>
            <p:cNvCxnSpPr>
              <a:stCxn id="6" idx="3"/>
            </p:cNvCxnSpPr>
            <p:nvPr/>
          </p:nvCxnSpPr>
          <p:spPr>
            <a:xfrm>
              <a:off x="1043583" y="2148919"/>
              <a:ext cx="415481" cy="0"/>
            </a:xfrm>
            <a:prstGeom prst="line">
              <a:avLst/>
            </a:prstGeom>
            <a:ln w="12700">
              <a:solidFill>
                <a:schemeClr val="tx1">
                  <a:lumMod val="75000"/>
                  <a:lumOff val="25000"/>
                </a:schemeClr>
              </a:solidFill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ovéPole 14"/>
              <p:cNvSpPr txBox="1"/>
              <p:nvPr/>
            </p:nvSpPr>
            <p:spPr>
              <a:xfrm>
                <a:off x="111390" y="3971360"/>
                <a:ext cx="1987018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𝑔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15" name="TextovéPole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390" y="3971360"/>
                <a:ext cx="1987018" cy="518604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ovéPole 15"/>
              <p:cNvSpPr txBox="1"/>
              <p:nvPr/>
            </p:nvSpPr>
            <p:spPr>
              <a:xfrm>
                <a:off x="111573" y="4583150"/>
                <a:ext cx="1402243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16" name="TextovéPole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73" y="4583150"/>
                <a:ext cx="1402243" cy="276999"/>
              </a:xfrm>
              <a:prstGeom prst="rect">
                <a:avLst/>
              </a:prstGeom>
              <a:blipFill rotWithShape="0">
                <a:blip r:embed="rId3"/>
                <a:stretch>
                  <a:fillRect l="-2174" r="-3043" b="-26667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Obrázek 17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425194" y="1726447"/>
            <a:ext cx="2844000" cy="1991238"/>
          </a:xfrm>
          <a:prstGeom prst="rect">
            <a:avLst/>
          </a:prstGeom>
        </p:spPr>
      </p:pic>
      <p:sp>
        <p:nvSpPr>
          <p:cNvPr id="19" name="TextovéPole 18"/>
          <p:cNvSpPr txBox="1"/>
          <p:nvPr/>
        </p:nvSpPr>
        <p:spPr>
          <a:xfrm>
            <a:off x="2604181" y="1063961"/>
            <a:ext cx="248602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900" dirty="0" smtClean="0"/>
              <a:t>Vodorovný vrh</a:t>
            </a:r>
            <a:endParaRPr lang="cs-CZ" sz="1900" dirty="0"/>
          </a:p>
        </p:txBody>
      </p:sp>
      <p:sp>
        <p:nvSpPr>
          <p:cNvPr id="20" name="TextovéPole 19"/>
          <p:cNvSpPr txBox="1"/>
          <p:nvPr/>
        </p:nvSpPr>
        <p:spPr>
          <a:xfrm>
            <a:off x="2322246" y="3805700"/>
            <a:ext cx="33955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o</a:t>
            </a:r>
            <a:r>
              <a:rPr lang="cs-CZ" dirty="0" smtClean="0"/>
              <a:t>sa </a:t>
            </a:r>
            <a:r>
              <a:rPr lang="cs-CZ" i="1" dirty="0" smtClean="0"/>
              <a:t>x</a:t>
            </a:r>
            <a:r>
              <a:rPr lang="cs-CZ" dirty="0" smtClean="0"/>
              <a:t> – dráha rovnoměrného pohybu</a:t>
            </a:r>
            <a:endParaRPr lang="cs-CZ" dirty="0"/>
          </a:p>
        </p:txBody>
      </p:sp>
      <p:sp>
        <p:nvSpPr>
          <p:cNvPr id="21" name="TextovéPole 20"/>
          <p:cNvSpPr txBox="1"/>
          <p:nvPr/>
        </p:nvSpPr>
        <p:spPr>
          <a:xfrm>
            <a:off x="2322246" y="4873948"/>
            <a:ext cx="3629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o</a:t>
            </a:r>
            <a:r>
              <a:rPr lang="cs-CZ" dirty="0" smtClean="0"/>
              <a:t>sa </a:t>
            </a:r>
            <a:r>
              <a:rPr lang="cs-CZ" i="1" dirty="0"/>
              <a:t>y</a:t>
            </a:r>
            <a:r>
              <a:rPr lang="cs-CZ" dirty="0" smtClean="0"/>
              <a:t> – výška volného pádu</a:t>
            </a:r>
            <a:endParaRPr lang="cs-CZ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TextovéPole 21"/>
              <p:cNvSpPr txBox="1"/>
              <p:nvPr/>
            </p:nvSpPr>
            <p:spPr>
              <a:xfrm>
                <a:off x="2717373" y="4521675"/>
                <a:ext cx="980140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22" name="TextovéPol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7373" y="4521675"/>
                <a:ext cx="980140" cy="276999"/>
              </a:xfrm>
              <a:prstGeom prst="rect">
                <a:avLst/>
              </a:prstGeom>
              <a:blipFill rotWithShape="0">
                <a:blip r:embed="rId5"/>
                <a:stretch>
                  <a:fillRect l="-3106" r="-3727" b="-1555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TextovéPole 22"/>
              <p:cNvSpPr txBox="1"/>
              <p:nvPr/>
            </p:nvSpPr>
            <p:spPr>
              <a:xfrm>
                <a:off x="2709428" y="5313429"/>
                <a:ext cx="1645450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23" name="TextovéPol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9428" y="5313429"/>
                <a:ext cx="1645450" cy="51860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TextovéPole 23"/>
              <p:cNvSpPr txBox="1"/>
              <p:nvPr/>
            </p:nvSpPr>
            <p:spPr>
              <a:xfrm>
                <a:off x="3953025" y="4530475"/>
                <a:ext cx="80932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24" name="TextovéPole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3025" y="4530475"/>
                <a:ext cx="809324" cy="276999"/>
              </a:xfrm>
              <a:prstGeom prst="rect">
                <a:avLst/>
              </a:prstGeom>
              <a:blipFill rotWithShape="0">
                <a:blip r:embed="rId7"/>
                <a:stretch>
                  <a:fillRect l="-3759" r="-3008" b="-15217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TextovéPole 24"/>
              <p:cNvSpPr txBox="1"/>
              <p:nvPr/>
            </p:nvSpPr>
            <p:spPr>
              <a:xfrm>
                <a:off x="2717373" y="5858627"/>
                <a:ext cx="1170320" cy="2989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25" name="TextovéPole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7373" y="5858627"/>
                <a:ext cx="1170320" cy="298928"/>
              </a:xfrm>
              <a:prstGeom prst="rect">
                <a:avLst/>
              </a:prstGeom>
              <a:blipFill rotWithShape="0">
                <a:blip r:embed="rId8"/>
                <a:stretch>
                  <a:fillRect l="-2604" r="-3125" b="-20408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0" name="Picture 2" descr="http://fyzika.feld.cvut.cz/~konicek/simmechanics/vrh_sikmy/pics/vrhsik.pn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0148" y="1553458"/>
            <a:ext cx="3389752" cy="19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ovéPole 27"/>
          <p:cNvSpPr txBox="1"/>
          <p:nvPr/>
        </p:nvSpPr>
        <p:spPr>
          <a:xfrm>
            <a:off x="6072011" y="1071132"/>
            <a:ext cx="248602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900" dirty="0" smtClean="0"/>
              <a:t>Šikmý vrh</a:t>
            </a:r>
            <a:endParaRPr lang="cs-CZ" sz="1900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238250" y="3665757"/>
            <a:ext cx="1771650" cy="115252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ovéPole 10"/>
              <p:cNvSpPr txBox="1"/>
              <p:nvPr/>
            </p:nvSpPr>
            <p:spPr>
              <a:xfrm>
                <a:off x="5620148" y="3794667"/>
                <a:ext cx="146238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func>
                        <m:func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cs-CZ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</m:func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11" name="TextovéPole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0148" y="3794667"/>
                <a:ext cx="1462388" cy="276999"/>
              </a:xfrm>
              <a:prstGeom prst="rect">
                <a:avLst/>
              </a:prstGeom>
              <a:blipFill rotWithShape="0">
                <a:blip r:embed="rId11"/>
                <a:stretch>
                  <a:fillRect l="-2083" r="-1667" b="-15217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TextovéPole 25"/>
              <p:cNvSpPr txBox="1"/>
              <p:nvPr/>
            </p:nvSpPr>
            <p:spPr>
              <a:xfrm>
                <a:off x="5620148" y="4253731"/>
                <a:ext cx="1439560" cy="2989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func>
                        <m:func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cs-CZ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</m:func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26" name="TextovéPol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0148" y="4253731"/>
                <a:ext cx="1439560" cy="298928"/>
              </a:xfrm>
              <a:prstGeom prst="rect">
                <a:avLst/>
              </a:prstGeom>
              <a:blipFill rotWithShape="0">
                <a:blip r:embed="rId12"/>
                <a:stretch>
                  <a:fillRect l="-2119" r="-1695" b="-2449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TextovéPole 26"/>
              <p:cNvSpPr txBox="1"/>
              <p:nvPr/>
            </p:nvSpPr>
            <p:spPr>
              <a:xfrm>
                <a:off x="6285952" y="5934241"/>
                <a:ext cx="108401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27" name="TextovéPole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5952" y="5934241"/>
                <a:ext cx="1084015" cy="276999"/>
              </a:xfrm>
              <a:prstGeom prst="rect">
                <a:avLst/>
              </a:prstGeom>
              <a:blipFill rotWithShape="0">
                <a:blip r:embed="rId13"/>
                <a:stretch>
                  <a:fillRect l="-2809" r="-3933" b="-15217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9" name="TextovéPole 28"/>
              <p:cNvSpPr txBox="1"/>
              <p:nvPr/>
            </p:nvSpPr>
            <p:spPr>
              <a:xfrm>
                <a:off x="7240243" y="4913468"/>
                <a:ext cx="1614545" cy="2989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29" name="TextovéPole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40243" y="4913468"/>
                <a:ext cx="1614545" cy="298928"/>
              </a:xfrm>
              <a:prstGeom prst="rect">
                <a:avLst/>
              </a:prstGeom>
              <a:blipFill rotWithShape="0">
                <a:blip r:embed="rId14"/>
                <a:stretch>
                  <a:fillRect l="-1509" r="-2264" b="-2449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ovéPole 29"/>
              <p:cNvSpPr txBox="1"/>
              <p:nvPr/>
            </p:nvSpPr>
            <p:spPr>
              <a:xfrm>
                <a:off x="6285952" y="5322875"/>
                <a:ext cx="2062488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30" name="TextovéPole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5952" y="5322875"/>
                <a:ext cx="2062488" cy="518604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TextovéPole 30"/>
              <p:cNvSpPr txBox="1"/>
              <p:nvPr/>
            </p:nvSpPr>
            <p:spPr>
              <a:xfrm>
                <a:off x="5844667" y="4913468"/>
                <a:ext cx="91319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31" name="TextovéPole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4667" y="4913468"/>
                <a:ext cx="913199" cy="276999"/>
              </a:xfrm>
              <a:prstGeom prst="rect">
                <a:avLst/>
              </a:prstGeom>
              <a:blipFill rotWithShape="0">
                <a:blip r:embed="rId16"/>
                <a:stretch>
                  <a:fillRect l="-3333" r="-1333" b="-17778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40763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55914" y="-133637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555914" y="1093554"/>
            <a:ext cx="78867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cs-CZ" sz="2000" dirty="0"/>
              <a:t>Jaká je hodnota gravitační potenciální energie tělesa o hmotnosti 10 kg ve výšce 50 m, předpokládáme-li homogenní gravitační pole o intenzitě 9,80 N.kg</a:t>
            </a:r>
            <a:r>
              <a:rPr lang="cs-CZ" sz="2000" baseline="30000" dirty="0"/>
              <a:t>-1</a:t>
            </a:r>
            <a:r>
              <a:rPr lang="cs-CZ" sz="2000" dirty="0"/>
              <a:t>?</a:t>
            </a:r>
          </a:p>
        </p:txBody>
      </p:sp>
      <p:grpSp>
        <p:nvGrpSpPr>
          <p:cNvPr id="4" name="Skupina 3"/>
          <p:cNvGrpSpPr/>
          <p:nvPr/>
        </p:nvGrpSpPr>
        <p:grpSpPr>
          <a:xfrm>
            <a:off x="597478" y="2236356"/>
            <a:ext cx="3838575" cy="1221960"/>
            <a:chOff x="400050" y="1781175"/>
            <a:chExt cx="3838575" cy="1221960"/>
          </a:xfrm>
        </p:grpSpPr>
        <p:sp>
          <p:nvSpPr>
            <p:cNvPr id="5" name="TextovéPole 4"/>
            <p:cNvSpPr txBox="1"/>
            <p:nvPr/>
          </p:nvSpPr>
          <p:spPr>
            <a:xfrm>
              <a:off x="400050" y="1781175"/>
              <a:ext cx="383857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 smtClean="0"/>
                <a:t>m</a:t>
              </a:r>
              <a:r>
                <a:rPr lang="cs-CZ" dirty="0" smtClean="0"/>
                <a:t> </a:t>
              </a:r>
              <a:r>
                <a:rPr lang="cs-CZ" dirty="0" smtClean="0"/>
                <a:t>= </a:t>
              </a:r>
              <a:r>
                <a:rPr lang="cs-CZ" dirty="0" smtClean="0"/>
                <a:t>10</a:t>
              </a:r>
              <a:r>
                <a:rPr lang="cs-CZ" baseline="30000" dirty="0" smtClean="0"/>
                <a:t> </a:t>
              </a:r>
              <a:r>
                <a:rPr lang="cs-CZ" i="1" dirty="0" smtClean="0"/>
                <a:t>kg</a:t>
              </a:r>
              <a:endParaRPr lang="cs-CZ" i="1" dirty="0" smtClean="0"/>
            </a:p>
            <a:p>
              <a:r>
                <a:rPr lang="cs-CZ" i="1" dirty="0"/>
                <a:t>h</a:t>
              </a:r>
              <a:r>
                <a:rPr lang="cs-CZ" dirty="0" smtClean="0"/>
                <a:t> </a:t>
              </a:r>
              <a:r>
                <a:rPr lang="cs-CZ" dirty="0" smtClean="0"/>
                <a:t>= </a:t>
              </a:r>
              <a:r>
                <a:rPr lang="cs-CZ" dirty="0" smtClean="0"/>
                <a:t>50</a:t>
              </a:r>
              <a:r>
                <a:rPr lang="cs-CZ" dirty="0" smtClean="0"/>
                <a:t> </a:t>
              </a:r>
              <a:r>
                <a:rPr lang="cs-CZ" i="1" dirty="0" smtClean="0"/>
                <a:t>m</a:t>
              </a:r>
              <a:endParaRPr lang="cs-CZ" i="1" dirty="0" smtClean="0"/>
            </a:p>
            <a:p>
              <a:r>
                <a:rPr lang="cs-CZ" i="1" dirty="0"/>
                <a:t>K</a:t>
              </a:r>
              <a:r>
                <a:rPr lang="cs-CZ" dirty="0" smtClean="0"/>
                <a:t> </a:t>
              </a:r>
              <a:r>
                <a:rPr lang="cs-CZ" dirty="0" smtClean="0"/>
                <a:t>= </a:t>
              </a:r>
              <a:r>
                <a:rPr lang="cs-CZ" dirty="0" smtClean="0"/>
                <a:t>9,8</a:t>
              </a:r>
              <a:r>
                <a:rPr lang="cs-CZ" i="1" dirty="0" smtClean="0"/>
                <a:t> </a:t>
              </a:r>
              <a:r>
                <a:rPr lang="cs-CZ" i="1" dirty="0" smtClean="0"/>
                <a:t>N.kg</a:t>
              </a:r>
              <a:r>
                <a:rPr lang="cs-CZ" i="1" baseline="30000" dirty="0" smtClean="0"/>
                <a:t>-1</a:t>
              </a:r>
              <a:endParaRPr lang="cs-CZ" i="1" baseline="30000" dirty="0"/>
            </a:p>
            <a:p>
              <a:r>
                <a:rPr lang="cs-CZ" i="1" dirty="0"/>
                <a:t>E</a:t>
              </a:r>
              <a:r>
                <a:rPr lang="cs-CZ" i="1" baseline="-25000" dirty="0" smtClean="0"/>
                <a:t>p</a:t>
              </a:r>
              <a:r>
                <a:rPr lang="cs-CZ" i="1" dirty="0" smtClean="0"/>
                <a:t> </a:t>
              </a:r>
              <a:r>
                <a:rPr lang="cs-CZ" dirty="0" smtClean="0"/>
                <a:t>= ? </a:t>
              </a:r>
              <a:r>
                <a:rPr lang="cs-CZ" i="1" dirty="0"/>
                <a:t>J</a:t>
              </a:r>
              <a:endParaRPr lang="cs-CZ" i="1" dirty="0" smtClean="0"/>
            </a:p>
          </p:txBody>
        </p:sp>
        <p:cxnSp>
          <p:nvCxnSpPr>
            <p:cNvPr id="6" name="Přímá spojnice 5"/>
            <p:cNvCxnSpPr/>
            <p:nvPr/>
          </p:nvCxnSpPr>
          <p:spPr>
            <a:xfrm>
              <a:off x="400050" y="3003135"/>
              <a:ext cx="3168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Skupina 8"/>
          <p:cNvGrpSpPr/>
          <p:nvPr/>
        </p:nvGrpSpPr>
        <p:grpSpPr>
          <a:xfrm>
            <a:off x="597478" y="3706964"/>
            <a:ext cx="3381996" cy="336887"/>
            <a:chOff x="597478" y="3706964"/>
            <a:chExt cx="3381996" cy="33688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TextovéPole 6"/>
                <p:cNvSpPr txBox="1"/>
                <p:nvPr/>
              </p:nvSpPr>
              <p:spPr>
                <a:xfrm>
                  <a:off x="3093782" y="3706964"/>
                  <a:ext cx="885692" cy="33688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𝑲</m:t>
                        </m:r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𝒈</m:t>
                            </m:r>
                          </m:sub>
                        </m:sSub>
                      </m:oMath>
                    </m:oMathPara>
                  </a14:m>
                  <a:endParaRPr lang="cs-CZ" sz="2000" b="1" dirty="0"/>
                </a:p>
              </p:txBody>
            </p:sp>
          </mc:Choice>
          <mc:Fallback>
            <p:sp>
              <p:nvSpPr>
                <p:cNvPr id="7" name="TextovéPole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93782" y="3706964"/>
                  <a:ext cx="885692" cy="336887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6897" r="-3448" b="-23636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" name="TextovéPole 7"/>
                <p:cNvSpPr txBox="1"/>
                <p:nvPr/>
              </p:nvSpPr>
              <p:spPr>
                <a:xfrm>
                  <a:off x="597478" y="3706964"/>
                  <a:ext cx="1799210" cy="33528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𝑬</m:t>
                            </m:r>
                          </m:e>
                          <m:sub>
                            <m: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𝒑</m:t>
                            </m:r>
                          </m:sub>
                        </m:sSub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𝒈</m:t>
                            </m:r>
                          </m:sub>
                        </m:sSub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𝒉</m:t>
                        </m:r>
                      </m:oMath>
                    </m:oMathPara>
                  </a14:m>
                  <a:endParaRPr lang="cs-CZ" sz="2000" b="1" dirty="0"/>
                </a:p>
              </p:txBody>
            </p:sp>
          </mc:Choice>
          <mc:Fallback>
            <p:sp>
              <p:nvSpPr>
                <p:cNvPr id="8" name="TextovéPole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7478" y="3706964"/>
                  <a:ext cx="1799210" cy="335285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1356" r="-2373" b="-23636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Skupina 12"/>
          <p:cNvGrpSpPr/>
          <p:nvPr/>
        </p:nvGrpSpPr>
        <p:grpSpPr>
          <a:xfrm>
            <a:off x="597478" y="4363083"/>
            <a:ext cx="4746133" cy="448526"/>
            <a:chOff x="597478" y="4363083"/>
            <a:chExt cx="4746133" cy="448526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" name="TextovéPole 9"/>
                <p:cNvSpPr txBox="1"/>
                <p:nvPr/>
              </p:nvSpPr>
              <p:spPr>
                <a:xfrm>
                  <a:off x="597478" y="4363083"/>
                  <a:ext cx="4676024" cy="34086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𝑬</m:t>
                            </m:r>
                          </m:e>
                          <m:sub>
                            <m:r>
                              <a:rPr lang="cs-CZ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𝒑</m:t>
                            </m:r>
                          </m:sub>
                        </m:sSub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cs-CZ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 </m:t>
                        </m:r>
                        <m:r>
                          <a:rPr lang="cs-CZ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𝑔</m:t>
                        </m:r>
                        <m:r>
                          <a:rPr lang="cs-CZ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50 </m:t>
                        </m:r>
                        <m:r>
                          <a:rPr lang="cs-CZ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cs-CZ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9,8 </m:t>
                        </m:r>
                        <m:r>
                          <a:rPr lang="cs-CZ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  <m:r>
                          <a:rPr lang="cs-CZ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𝑔</m:t>
                            </m:r>
                          </m:e>
                          <m:sup>
                            <m:r>
                              <a:rPr lang="cs-CZ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cs-CZ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𝟒</m:t>
                        </m:r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𝟗𝟎𝟎</m:t>
                        </m:r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cs-CZ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𝑱</m:t>
                        </m:r>
                      </m:oMath>
                    </m:oMathPara>
                  </a14:m>
                  <a:endParaRPr lang="cs-CZ" sz="2000" b="1" dirty="0"/>
                </a:p>
              </p:txBody>
            </p:sp>
          </mc:Choice>
          <mc:Fallback>
            <p:sp>
              <p:nvSpPr>
                <p:cNvPr id="10" name="TextovéPole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7478" y="4363083"/>
                  <a:ext cx="4676024" cy="34086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782" r="-1434" b="-21429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" name="Přímá spojnice 10"/>
            <p:cNvCxnSpPr/>
            <p:nvPr/>
          </p:nvCxnSpPr>
          <p:spPr>
            <a:xfrm>
              <a:off x="4299611" y="4745415"/>
              <a:ext cx="1044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Přímá spojnice 11"/>
            <p:cNvCxnSpPr/>
            <p:nvPr/>
          </p:nvCxnSpPr>
          <p:spPr>
            <a:xfrm>
              <a:off x="4373502" y="4811609"/>
              <a:ext cx="900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30556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>
          <a:xfrm>
            <a:off x="545523" y="209263"/>
            <a:ext cx="78867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545523" y="1020817"/>
            <a:ext cx="84737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Z 80 m </a:t>
            </a:r>
            <a:r>
              <a:rPr lang="en-US" sz="2000" dirty="0" err="1"/>
              <a:t>vysoké</a:t>
            </a:r>
            <a:r>
              <a:rPr lang="en-US" sz="2000" dirty="0"/>
              <a:t> </a:t>
            </a:r>
            <a:r>
              <a:rPr lang="en-US" sz="2000" dirty="0" err="1"/>
              <a:t>věže</a:t>
            </a:r>
            <a:r>
              <a:rPr lang="en-US" sz="2000" dirty="0"/>
              <a:t> </a:t>
            </a:r>
            <a:r>
              <a:rPr lang="en-US" sz="2000" dirty="0" err="1"/>
              <a:t>byla</a:t>
            </a:r>
            <a:r>
              <a:rPr lang="en-US" sz="2000" dirty="0"/>
              <a:t> </a:t>
            </a:r>
            <a:r>
              <a:rPr lang="en-US" sz="2000" dirty="0" err="1"/>
              <a:t>vystřelena</a:t>
            </a:r>
            <a:r>
              <a:rPr lang="en-US" sz="2000" dirty="0"/>
              <a:t> </a:t>
            </a:r>
            <a:r>
              <a:rPr lang="en-US" sz="2000" dirty="0" err="1"/>
              <a:t>koule</a:t>
            </a:r>
            <a:r>
              <a:rPr lang="en-US" sz="2000" dirty="0"/>
              <a:t> </a:t>
            </a:r>
            <a:r>
              <a:rPr lang="en-US" sz="2000" dirty="0" err="1"/>
              <a:t>vodorovným</a:t>
            </a:r>
            <a:r>
              <a:rPr lang="en-US" sz="2000" dirty="0"/>
              <a:t> </a:t>
            </a:r>
            <a:r>
              <a:rPr lang="en-US" sz="2000" dirty="0" err="1"/>
              <a:t>směrem</a:t>
            </a:r>
            <a:r>
              <a:rPr lang="en-US" sz="2000" dirty="0"/>
              <a:t> </a:t>
            </a:r>
            <a:r>
              <a:rPr lang="en-US" sz="2000" dirty="0" err="1"/>
              <a:t>rychlostí</a:t>
            </a:r>
            <a:r>
              <a:rPr lang="en-US" sz="2000" dirty="0"/>
              <a:t> 500 m/s. </a:t>
            </a:r>
            <a:r>
              <a:rPr lang="en-US" sz="2000" dirty="0" err="1"/>
              <a:t>Kdy</a:t>
            </a:r>
            <a:r>
              <a:rPr lang="en-US" sz="2000" dirty="0"/>
              <a:t>, v </a:t>
            </a:r>
            <a:r>
              <a:rPr lang="en-US" sz="2000" dirty="0" err="1"/>
              <a:t>jaké</a:t>
            </a:r>
            <a:r>
              <a:rPr lang="en-US" sz="2000" dirty="0"/>
              <a:t> </a:t>
            </a:r>
            <a:r>
              <a:rPr lang="en-US" sz="2000" dirty="0" err="1"/>
              <a:t>vzdálenosti</a:t>
            </a:r>
            <a:r>
              <a:rPr lang="en-US" sz="2000" dirty="0"/>
              <a:t> a </a:t>
            </a:r>
            <a:r>
              <a:rPr lang="en-US" sz="2000" dirty="0" err="1"/>
              <a:t>jakou</a:t>
            </a:r>
            <a:r>
              <a:rPr lang="en-US" sz="2000" dirty="0"/>
              <a:t> </a:t>
            </a:r>
            <a:r>
              <a:rPr lang="en-US" sz="2000" dirty="0" err="1"/>
              <a:t>rychlostí</a:t>
            </a:r>
            <a:r>
              <a:rPr lang="en-US" sz="2000" dirty="0"/>
              <a:t> </a:t>
            </a:r>
            <a:r>
              <a:rPr lang="en-US" sz="2000" dirty="0" err="1"/>
              <a:t>dopadne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</a:t>
            </a:r>
            <a:r>
              <a:rPr lang="en-US" sz="2000" dirty="0" err="1"/>
              <a:t>vodorovnou</a:t>
            </a:r>
            <a:r>
              <a:rPr lang="en-US" sz="2000" dirty="0"/>
              <a:t> </a:t>
            </a:r>
            <a:r>
              <a:rPr lang="en-US" sz="2000" dirty="0" err="1"/>
              <a:t>rovinu</a:t>
            </a:r>
            <a:r>
              <a:rPr lang="en-US" sz="2000" dirty="0"/>
              <a:t>?</a:t>
            </a:r>
            <a:endParaRPr lang="cs-CZ" sz="2000" dirty="0"/>
          </a:p>
        </p:txBody>
      </p:sp>
      <p:grpSp>
        <p:nvGrpSpPr>
          <p:cNvPr id="4" name="Skupina 3"/>
          <p:cNvGrpSpPr/>
          <p:nvPr/>
        </p:nvGrpSpPr>
        <p:grpSpPr>
          <a:xfrm>
            <a:off x="545523" y="1831111"/>
            <a:ext cx="3838575" cy="1485863"/>
            <a:chOff x="400050" y="1781175"/>
            <a:chExt cx="3838575" cy="1485863"/>
          </a:xfrm>
        </p:grpSpPr>
        <p:sp>
          <p:nvSpPr>
            <p:cNvPr id="5" name="TextovéPole 4"/>
            <p:cNvSpPr txBox="1"/>
            <p:nvPr/>
          </p:nvSpPr>
          <p:spPr>
            <a:xfrm>
              <a:off x="400050" y="1781175"/>
              <a:ext cx="3838575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 smtClean="0"/>
                <a:t>h</a:t>
              </a:r>
              <a:r>
                <a:rPr lang="cs-CZ" dirty="0" smtClean="0"/>
                <a:t> </a:t>
              </a:r>
              <a:r>
                <a:rPr lang="cs-CZ" dirty="0" smtClean="0"/>
                <a:t>= </a:t>
              </a:r>
              <a:r>
                <a:rPr lang="cs-CZ" dirty="0" smtClean="0"/>
                <a:t>80</a:t>
              </a:r>
              <a:r>
                <a:rPr lang="cs-CZ" baseline="30000" dirty="0" smtClean="0"/>
                <a:t> </a:t>
              </a:r>
              <a:r>
                <a:rPr lang="cs-CZ" i="1" dirty="0"/>
                <a:t>m</a:t>
              </a:r>
              <a:endParaRPr lang="cs-CZ" i="1" dirty="0" smtClean="0"/>
            </a:p>
            <a:p>
              <a:r>
                <a:rPr lang="cs-CZ" i="1" dirty="0" err="1" smtClean="0"/>
                <a:t>v</a:t>
              </a:r>
              <a:r>
                <a:rPr lang="cs-CZ" i="1" baseline="-25000" dirty="0" err="1" smtClean="0"/>
                <a:t>x</a:t>
              </a:r>
              <a:r>
                <a:rPr lang="cs-CZ" dirty="0" smtClean="0"/>
                <a:t> </a:t>
              </a:r>
              <a:r>
                <a:rPr lang="cs-CZ" dirty="0" smtClean="0"/>
                <a:t>= </a:t>
              </a:r>
              <a:r>
                <a:rPr lang="cs-CZ" dirty="0" smtClean="0"/>
                <a:t>500</a:t>
              </a:r>
              <a:r>
                <a:rPr lang="cs-CZ" dirty="0" smtClean="0"/>
                <a:t> </a:t>
              </a:r>
              <a:r>
                <a:rPr lang="cs-CZ" i="1" dirty="0" smtClean="0"/>
                <a:t>m/s</a:t>
              </a:r>
              <a:endParaRPr lang="cs-CZ" i="1" dirty="0" smtClean="0"/>
            </a:p>
            <a:p>
              <a:r>
                <a:rPr lang="cs-CZ" i="1" dirty="0" smtClean="0"/>
                <a:t>t </a:t>
              </a:r>
              <a:r>
                <a:rPr lang="cs-CZ" dirty="0" smtClean="0"/>
                <a:t>= ? s</a:t>
              </a:r>
              <a:endParaRPr lang="cs-CZ" i="1" baseline="30000" dirty="0"/>
            </a:p>
            <a:p>
              <a:r>
                <a:rPr lang="cs-CZ" i="1" dirty="0" smtClean="0"/>
                <a:t>x</a:t>
              </a:r>
              <a:r>
                <a:rPr lang="cs-CZ" i="1" dirty="0" smtClean="0"/>
                <a:t> </a:t>
              </a:r>
              <a:r>
                <a:rPr lang="cs-CZ" dirty="0" smtClean="0"/>
                <a:t>= ? </a:t>
              </a:r>
              <a:r>
                <a:rPr lang="cs-CZ" i="1" dirty="0"/>
                <a:t>m</a:t>
              </a:r>
              <a:endParaRPr lang="cs-CZ" i="1" dirty="0" smtClean="0"/>
            </a:p>
            <a:p>
              <a:r>
                <a:rPr lang="cs-CZ" i="1" dirty="0" smtClean="0"/>
                <a:t>v </a:t>
              </a:r>
              <a:r>
                <a:rPr lang="cs-CZ" dirty="0" smtClean="0"/>
                <a:t>= ? </a:t>
              </a:r>
              <a:r>
                <a:rPr lang="cs-CZ" i="1" dirty="0" smtClean="0"/>
                <a:t>m/s</a:t>
              </a:r>
              <a:endParaRPr lang="cs-CZ" i="1" dirty="0" smtClean="0"/>
            </a:p>
          </p:txBody>
        </p:sp>
        <p:cxnSp>
          <p:nvCxnSpPr>
            <p:cNvPr id="6" name="Přímá spojnice 5"/>
            <p:cNvCxnSpPr/>
            <p:nvPr/>
          </p:nvCxnSpPr>
          <p:spPr>
            <a:xfrm>
              <a:off x="400050" y="3267038"/>
              <a:ext cx="3168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Skupina 20"/>
          <p:cNvGrpSpPr/>
          <p:nvPr/>
        </p:nvGrpSpPr>
        <p:grpSpPr>
          <a:xfrm>
            <a:off x="4384098" y="2067095"/>
            <a:ext cx="3838575" cy="1085518"/>
            <a:chOff x="4384098" y="2067095"/>
            <a:chExt cx="3838575" cy="1085518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TextovéPole 6"/>
                <p:cNvSpPr txBox="1"/>
                <p:nvPr/>
              </p:nvSpPr>
              <p:spPr>
                <a:xfrm>
                  <a:off x="4384098" y="2067095"/>
                  <a:ext cx="1000209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𝒕</m:t>
                        </m:r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7" name="TextovéPole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84098" y="2067095"/>
                  <a:ext cx="1000209" cy="276999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3049" r="-4878" b="-15217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8" name="TextovéPole 7"/>
                <p:cNvSpPr txBox="1"/>
                <p:nvPr/>
              </p:nvSpPr>
              <p:spPr>
                <a:xfrm>
                  <a:off x="4384098" y="2611471"/>
                  <a:ext cx="1645450" cy="51860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𝒉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num>
                          <m:den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𝒈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𝒕</m:t>
                            </m:r>
                          </m:e>
                          <m:sup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8" name="TextovéPole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84098" y="2611471"/>
                  <a:ext cx="1645450" cy="518604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" name="TextovéPole 8"/>
                <p:cNvSpPr txBox="1"/>
                <p:nvPr/>
              </p:nvSpPr>
              <p:spPr>
                <a:xfrm>
                  <a:off x="6796000" y="2067095"/>
                  <a:ext cx="1022652" cy="30245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𝒈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𝒕</m:t>
                        </m:r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9" name="TextovéPole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96000" y="2067095"/>
                  <a:ext cx="1022652" cy="302455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2976" r="-4167" b="-22000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" name="TextovéPole 9"/>
                <p:cNvSpPr txBox="1"/>
                <p:nvPr/>
              </p:nvSpPr>
              <p:spPr>
                <a:xfrm>
                  <a:off x="6796000" y="2588933"/>
                  <a:ext cx="1426673" cy="56368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𝒗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Sup>
                              <m:sSubSupPr>
                                <m:ctrlP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sub>
                              <m:sup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bSup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𝒗</m:t>
                                </m:r>
                              </m:e>
                              <m:sub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sub>
                              <m:sup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bSup>
                          </m:e>
                        </m:rad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10" name="TextovéPole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96000" y="2588933"/>
                  <a:ext cx="1426673" cy="563680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2174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ovéPole 12"/>
              <p:cNvSpPr txBox="1"/>
              <p:nvPr/>
            </p:nvSpPr>
            <p:spPr>
              <a:xfrm>
                <a:off x="439512" y="5213100"/>
                <a:ext cx="4050596" cy="31502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0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sSup>
                        <m:sSupPr>
                          <m:ctrlP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2</m:t>
                          </m:r>
                        </m:sup>
                      </m:sSup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4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40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sSup>
                        <m:sSupPr>
                          <m:ctrlP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13" name="TextovéPol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512" y="5213100"/>
                <a:ext cx="4050596" cy="315023"/>
              </a:xfrm>
              <a:prstGeom prst="rect">
                <a:avLst/>
              </a:prstGeom>
              <a:blipFill rotWithShape="0">
                <a:blip r:embed="rId6"/>
                <a:stretch>
                  <a:fillRect b="-15385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" name="Skupina 22"/>
          <p:cNvGrpSpPr/>
          <p:nvPr/>
        </p:nvGrpSpPr>
        <p:grpSpPr>
          <a:xfrm>
            <a:off x="502266" y="4677260"/>
            <a:ext cx="4052481" cy="373340"/>
            <a:chOff x="502266" y="4677260"/>
            <a:chExt cx="4052481" cy="373340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" name="TextovéPole 11"/>
                <p:cNvSpPr txBox="1"/>
                <p:nvPr/>
              </p:nvSpPr>
              <p:spPr>
                <a:xfrm>
                  <a:off x="502266" y="4677260"/>
                  <a:ext cx="3982372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500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4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𝟎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12" name="TextovéPole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2266" y="4677260"/>
                  <a:ext cx="3982372" cy="276999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459" t="-4348" r="-459" b="-15217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Přímá spojnice 14"/>
            <p:cNvCxnSpPr/>
            <p:nvPr/>
          </p:nvCxnSpPr>
          <p:spPr>
            <a:xfrm>
              <a:off x="3510747" y="4984406"/>
              <a:ext cx="1044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Přímá spojnice 15"/>
            <p:cNvCxnSpPr/>
            <p:nvPr/>
          </p:nvCxnSpPr>
          <p:spPr>
            <a:xfrm>
              <a:off x="3584638" y="5050600"/>
              <a:ext cx="900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Skupina 23"/>
          <p:cNvGrpSpPr/>
          <p:nvPr/>
        </p:nvGrpSpPr>
        <p:grpSpPr>
          <a:xfrm>
            <a:off x="419205" y="5759124"/>
            <a:ext cx="6325129" cy="563680"/>
            <a:chOff x="419205" y="5759124"/>
            <a:chExt cx="6325129" cy="563680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" name="TextovéPole 13"/>
                <p:cNvSpPr txBox="1"/>
                <p:nvPr/>
              </p:nvSpPr>
              <p:spPr>
                <a:xfrm>
                  <a:off x="419205" y="5759124"/>
                  <a:ext cx="6325129" cy="56368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𝒗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bSup>
                              <m:sSubSupPr>
                                <m:ctrlPr>
                                  <a:rPr lang="cs-CZ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sub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cs-CZ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rad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sSup>
                              <m:sSupPr>
                                <m:ctrlPr>
                                  <a:rPr lang="cs-CZ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cs-CZ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</a:rPr>
                                      <m:t>500 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sSup>
                                      <m:sSupPr>
                                        <m:ctrlPr>
                                          <a:rPr lang="cs-CZ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cs-CZ" b="0" i="1" smtClean="0"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p>
                                        <m:r>
                                          <a:rPr lang="cs-CZ" b="0" i="1" smtClean="0"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sup>
                                    </m:sSup>
                                  </m:e>
                                </m:d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cs-CZ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cs-CZ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</a:rPr>
                                      <m:t>40 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sSup>
                                      <m:sSupPr>
                                        <m:ctrlPr>
                                          <a:rPr lang="cs-CZ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cs-CZ" b="0" i="1" smtClean="0"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sup>
                                        <m:r>
                                          <a:rPr lang="cs-CZ" b="0" i="1" smtClean="0"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sup>
                                    </m:sSup>
                                  </m:e>
                                </m:d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rad>
                        <m:acc>
                          <m:accPr>
                            <m:chr m:val="̇"/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</m:e>
                        </m:acc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𝟓𝟎𝟐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p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14" name="TextovéPole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9205" y="5759124"/>
                  <a:ext cx="6325129" cy="563680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087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7" name="Přímá spojnice 16"/>
            <p:cNvCxnSpPr/>
            <p:nvPr/>
          </p:nvCxnSpPr>
          <p:spPr>
            <a:xfrm>
              <a:off x="5497386" y="6256610"/>
              <a:ext cx="1044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Přímá spojnice 17"/>
            <p:cNvCxnSpPr/>
            <p:nvPr/>
          </p:nvCxnSpPr>
          <p:spPr>
            <a:xfrm>
              <a:off x="5571277" y="6322804"/>
              <a:ext cx="900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Skupina 21"/>
          <p:cNvGrpSpPr/>
          <p:nvPr/>
        </p:nvGrpSpPr>
        <p:grpSpPr>
          <a:xfrm>
            <a:off x="502266" y="3575816"/>
            <a:ext cx="7304179" cy="842603"/>
            <a:chOff x="502266" y="3575816"/>
            <a:chExt cx="7304179" cy="842603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" name="TextovéPole 10"/>
                <p:cNvSpPr txBox="1"/>
                <p:nvPr/>
              </p:nvSpPr>
              <p:spPr>
                <a:xfrm>
                  <a:off x="502266" y="3575816"/>
                  <a:ext cx="7249933" cy="84260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cs-CZ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 →  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𝒕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cs-CZ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a:rPr lang="cs-CZ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∙</m:t>
                                </m:r>
                                <m:d>
                                  <m:dPr>
                                    <m:ctrlPr>
                                      <a:rPr lang="cs-CZ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h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d>
                              </m:num>
                              <m:den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𝑔</m:t>
                                </m:r>
                              </m:den>
                            </m:f>
                          </m:e>
                        </m:rad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∙</m:t>
                                </m:r>
                                <m:d>
                                  <m:dPr>
                                    <m:ctrlP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80 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𝑚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0 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</m:d>
                              </m:num>
                              <m:den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 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</m:t>
                                </m:r>
                                <m:sSup>
                                  <m:sSupPr>
                                    <m:ctrlP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2</m:t>
                                    </m:r>
                                  </m:sup>
                                </m:sSup>
                              </m:den>
                            </m:f>
                          </m:e>
                        </m:rad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6</m:t>
                            </m:r>
                          </m:e>
                        </m:rad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𝟒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𝒔</m:t>
                        </m:r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11" name="TextovéPole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2266" y="3575816"/>
                  <a:ext cx="7249933" cy="842603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Přímá spojnice 18"/>
            <p:cNvCxnSpPr/>
            <p:nvPr/>
          </p:nvCxnSpPr>
          <p:spPr>
            <a:xfrm>
              <a:off x="7338445" y="4225869"/>
              <a:ext cx="468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Přímá spojnice 19"/>
            <p:cNvCxnSpPr/>
            <p:nvPr/>
          </p:nvCxnSpPr>
          <p:spPr>
            <a:xfrm>
              <a:off x="7412336" y="4292063"/>
              <a:ext cx="324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6867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>
          <a:xfrm>
            <a:off x="503960" y="198872"/>
            <a:ext cx="78867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503960" y="1096972"/>
            <a:ext cx="78867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Kulička</a:t>
            </a:r>
            <a:r>
              <a:rPr lang="en-US" sz="2000" dirty="0"/>
              <a:t> </a:t>
            </a:r>
            <a:r>
              <a:rPr lang="en-US" sz="2000" dirty="0" err="1"/>
              <a:t>byla</a:t>
            </a:r>
            <a:r>
              <a:rPr lang="en-US" sz="2000" dirty="0"/>
              <a:t> </a:t>
            </a:r>
            <a:r>
              <a:rPr lang="en-US" sz="2000" dirty="0" err="1"/>
              <a:t>vržena</a:t>
            </a:r>
            <a:r>
              <a:rPr lang="en-US" sz="2000" dirty="0"/>
              <a:t> pod </a:t>
            </a:r>
            <a:r>
              <a:rPr lang="en-US" sz="2000" dirty="0" err="1"/>
              <a:t>úhlem</a:t>
            </a:r>
            <a:r>
              <a:rPr lang="en-US" sz="2000" dirty="0"/>
              <a:t> 60° </a:t>
            </a:r>
            <a:r>
              <a:rPr lang="en-US" sz="2000" dirty="0" err="1"/>
              <a:t>rychlostí</a:t>
            </a:r>
            <a:r>
              <a:rPr lang="en-US" sz="2000" dirty="0"/>
              <a:t> 20 m/s. </a:t>
            </a:r>
            <a:r>
              <a:rPr lang="en-US" sz="2000" dirty="0" err="1"/>
              <a:t>Určete</a:t>
            </a:r>
            <a:r>
              <a:rPr lang="en-US" sz="2000" dirty="0"/>
              <a:t> </a:t>
            </a:r>
            <a:r>
              <a:rPr lang="en-US" sz="2000" dirty="0" err="1"/>
              <a:t>délku</a:t>
            </a:r>
            <a:r>
              <a:rPr lang="en-US" sz="2000" dirty="0"/>
              <a:t> </a:t>
            </a:r>
            <a:r>
              <a:rPr lang="en-US" sz="2000" dirty="0" err="1"/>
              <a:t>vrhu</a:t>
            </a:r>
            <a:r>
              <a:rPr lang="en-US" sz="2000" dirty="0"/>
              <a:t> a </a:t>
            </a:r>
            <a:r>
              <a:rPr lang="en-US" sz="2000" dirty="0" err="1"/>
              <a:t>vodorovnou</a:t>
            </a:r>
            <a:r>
              <a:rPr lang="en-US" sz="2000" dirty="0"/>
              <a:t> a </a:t>
            </a:r>
            <a:r>
              <a:rPr lang="en-US" sz="2000" dirty="0" err="1"/>
              <a:t>svislou</a:t>
            </a:r>
            <a:r>
              <a:rPr lang="en-US" sz="2000" dirty="0"/>
              <a:t> </a:t>
            </a:r>
            <a:r>
              <a:rPr lang="en-US" sz="2000" dirty="0" err="1"/>
              <a:t>složku</a:t>
            </a:r>
            <a:r>
              <a:rPr lang="en-US" sz="2000" dirty="0"/>
              <a:t> </a:t>
            </a:r>
            <a:r>
              <a:rPr lang="en-US" sz="2000" dirty="0" err="1"/>
              <a:t>počáteční</a:t>
            </a:r>
            <a:r>
              <a:rPr lang="en-US" sz="2000" dirty="0"/>
              <a:t> </a:t>
            </a:r>
            <a:r>
              <a:rPr lang="en-US" sz="2000" dirty="0" err="1"/>
              <a:t>rychlosti</a:t>
            </a:r>
            <a:r>
              <a:rPr lang="en-US" sz="2000" dirty="0"/>
              <a:t>.</a:t>
            </a:r>
            <a:endParaRPr lang="cs-CZ" sz="2000" dirty="0"/>
          </a:p>
        </p:txBody>
      </p:sp>
      <p:grpSp>
        <p:nvGrpSpPr>
          <p:cNvPr id="4" name="Skupina 3"/>
          <p:cNvGrpSpPr/>
          <p:nvPr/>
        </p:nvGrpSpPr>
        <p:grpSpPr>
          <a:xfrm>
            <a:off x="503960" y="1924629"/>
            <a:ext cx="3838575" cy="1596032"/>
            <a:chOff x="400050" y="1781175"/>
            <a:chExt cx="3838575" cy="1596032"/>
          </a:xfrm>
        </p:grpSpPr>
        <p:sp>
          <p:nvSpPr>
            <p:cNvPr id="5" name="TextovéPole 4"/>
            <p:cNvSpPr txBox="1"/>
            <p:nvPr/>
          </p:nvSpPr>
          <p:spPr>
            <a:xfrm>
              <a:off x="400050" y="1781175"/>
              <a:ext cx="3838575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>
                  <a:sym typeface="Symbol" panose="05050102010706020507" pitchFamily="18" charset="2"/>
                </a:rPr>
                <a:t></a:t>
              </a:r>
              <a:r>
                <a:rPr lang="cs-CZ" dirty="0" smtClean="0"/>
                <a:t> </a:t>
              </a:r>
              <a:r>
                <a:rPr lang="cs-CZ" dirty="0" smtClean="0"/>
                <a:t>= </a:t>
              </a:r>
              <a:r>
                <a:rPr lang="cs-CZ" dirty="0" smtClean="0"/>
                <a:t>60</a:t>
              </a:r>
              <a:r>
                <a:rPr lang="cs-CZ" baseline="30000" dirty="0" smtClean="0"/>
                <a:t> </a:t>
              </a:r>
              <a:r>
                <a:rPr lang="cs-CZ" i="1" dirty="0" smtClean="0"/>
                <a:t>°</a:t>
              </a:r>
              <a:endParaRPr lang="cs-CZ" i="1" dirty="0" smtClean="0"/>
            </a:p>
            <a:p>
              <a:r>
                <a:rPr lang="cs-CZ" i="1" dirty="0" smtClean="0"/>
                <a:t>v</a:t>
              </a:r>
              <a:r>
                <a:rPr lang="cs-CZ" i="1" baseline="-25000" dirty="0" smtClean="0"/>
                <a:t>0</a:t>
              </a:r>
              <a:r>
                <a:rPr lang="cs-CZ" dirty="0" smtClean="0"/>
                <a:t> </a:t>
              </a:r>
              <a:r>
                <a:rPr lang="cs-CZ" dirty="0" smtClean="0"/>
                <a:t>= </a:t>
              </a:r>
              <a:r>
                <a:rPr lang="cs-CZ" dirty="0" smtClean="0"/>
                <a:t>20</a:t>
              </a:r>
              <a:r>
                <a:rPr lang="cs-CZ" i="1" dirty="0" smtClean="0"/>
                <a:t> m/s</a:t>
              </a:r>
              <a:endParaRPr lang="cs-CZ" i="1" baseline="30000" dirty="0"/>
            </a:p>
            <a:p>
              <a:r>
                <a:rPr lang="cs-CZ" i="1" dirty="0" smtClean="0"/>
                <a:t>x </a:t>
              </a:r>
              <a:r>
                <a:rPr lang="cs-CZ" dirty="0" smtClean="0"/>
                <a:t>= ? </a:t>
              </a:r>
              <a:r>
                <a:rPr lang="cs-CZ" i="1" dirty="0"/>
                <a:t>m</a:t>
              </a:r>
              <a:endParaRPr lang="cs-CZ" i="1" dirty="0" smtClean="0"/>
            </a:p>
            <a:p>
              <a:r>
                <a:rPr lang="cs-CZ" i="1" dirty="0"/>
                <a:t>v</a:t>
              </a:r>
              <a:r>
                <a:rPr lang="cs-CZ" i="1" baseline="-25000" dirty="0" smtClean="0"/>
                <a:t>0x</a:t>
              </a:r>
              <a:r>
                <a:rPr lang="cs-CZ" i="1" dirty="0" smtClean="0"/>
                <a:t> </a:t>
              </a:r>
              <a:r>
                <a:rPr lang="cs-CZ" dirty="0" smtClean="0"/>
                <a:t>= ? </a:t>
              </a:r>
              <a:r>
                <a:rPr lang="cs-CZ" i="1" dirty="0" smtClean="0"/>
                <a:t>m/s</a:t>
              </a:r>
            </a:p>
            <a:p>
              <a:r>
                <a:rPr lang="cs-CZ" i="1" dirty="0"/>
                <a:t>v</a:t>
              </a:r>
              <a:r>
                <a:rPr lang="cs-CZ" i="1" baseline="-25000" dirty="0" smtClean="0"/>
                <a:t>0y</a:t>
              </a:r>
              <a:r>
                <a:rPr lang="cs-CZ" i="1" dirty="0" smtClean="0"/>
                <a:t> </a:t>
              </a:r>
              <a:r>
                <a:rPr lang="cs-CZ" dirty="0" smtClean="0"/>
                <a:t>= ? m/s</a:t>
              </a:r>
              <a:endParaRPr lang="cs-CZ" i="1" dirty="0" smtClean="0"/>
            </a:p>
          </p:txBody>
        </p:sp>
        <p:cxnSp>
          <p:nvCxnSpPr>
            <p:cNvPr id="6" name="Přímá spojnice 5"/>
            <p:cNvCxnSpPr/>
            <p:nvPr/>
          </p:nvCxnSpPr>
          <p:spPr>
            <a:xfrm>
              <a:off x="400050" y="3377207"/>
              <a:ext cx="3168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Skupina 14"/>
          <p:cNvGrpSpPr/>
          <p:nvPr/>
        </p:nvGrpSpPr>
        <p:grpSpPr>
          <a:xfrm>
            <a:off x="4329711" y="2165708"/>
            <a:ext cx="4377335" cy="1055854"/>
            <a:chOff x="4329711" y="2165708"/>
            <a:chExt cx="4377335" cy="1055854"/>
          </a:xfrm>
        </p:grpSpPr>
        <p:grpSp>
          <p:nvGrpSpPr>
            <p:cNvPr id="10" name="Skupina 9"/>
            <p:cNvGrpSpPr/>
            <p:nvPr/>
          </p:nvGrpSpPr>
          <p:grpSpPr>
            <a:xfrm>
              <a:off x="4329711" y="2165708"/>
              <a:ext cx="3386744" cy="988921"/>
              <a:chOff x="4329711" y="2165708"/>
              <a:chExt cx="3386744" cy="988921"/>
            </a:xfrm>
          </p:grpSpPr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7" name="TextovéPole 6"/>
                  <p:cNvSpPr txBox="1"/>
                  <p:nvPr/>
                </p:nvSpPr>
                <p:spPr>
                  <a:xfrm>
                    <a:off x="4329711" y="2167673"/>
                    <a:ext cx="1537152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sub>
                          </m:sSub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  <m:func>
                            <m:func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cs-CZ" b="1" i="0" smtClean="0">
                                  <a:latin typeface="Cambria Math" panose="02040503050406030204" pitchFamily="18" charset="0"/>
                                </a:rPr>
                                <m:t>𝐜𝐨𝐬</m:t>
                              </m:r>
                            </m:fName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𝜶</m:t>
                              </m:r>
                            </m:e>
                          </m:func>
                        </m:oMath>
                      </m:oMathPara>
                    </a14:m>
                    <a:endParaRPr lang="cs-CZ" b="1" dirty="0"/>
                  </a:p>
                </p:txBody>
              </p:sp>
            </mc:Choice>
            <mc:Fallback>
              <p:sp>
                <p:nvSpPr>
                  <p:cNvPr id="7" name="TextovéPole 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329711" y="2167673"/>
                    <a:ext cx="1537152" cy="276999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l="-1984" r="-1984" b="-17778"/>
                    </a:stretch>
                  </a:blipFill>
                </p:spPr>
                <p:txBody>
                  <a:bodyPr/>
                  <a:lstStyle/>
                  <a:p>
                    <a:r>
                      <a:rPr lang="cs-CZ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" name="TextovéPole 7"/>
                  <p:cNvSpPr txBox="1"/>
                  <p:nvPr/>
                </p:nvSpPr>
                <p:spPr>
                  <a:xfrm>
                    <a:off x="4342535" y="2852174"/>
                    <a:ext cx="1511504" cy="302455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sub>
                          </m:sSub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  <m:func>
                            <m:func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a:rPr lang="cs-CZ" b="1" i="0" smtClean="0">
                                  <a:latin typeface="Cambria Math" panose="02040503050406030204" pitchFamily="18" charset="0"/>
                                </a:rPr>
                                <m:t>𝐬𝐢𝐧</m:t>
                              </m:r>
                            </m:fName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𝜶</m:t>
                              </m:r>
                            </m:e>
                          </m:func>
                        </m:oMath>
                      </m:oMathPara>
                    </a14:m>
                    <a:endParaRPr lang="cs-CZ" b="1" dirty="0"/>
                  </a:p>
                </p:txBody>
              </p:sp>
            </mc:Choice>
            <mc:Fallback>
              <p:sp>
                <p:nvSpPr>
                  <p:cNvPr id="8" name="TextovéPole 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342535" y="2852174"/>
                    <a:ext cx="1511504" cy="302455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 l="-2016" r="-2016" b="-28571"/>
                    </a:stretch>
                  </a:blipFill>
                </p:spPr>
                <p:txBody>
                  <a:bodyPr/>
                  <a:lstStyle/>
                  <a:p>
                    <a:r>
                      <a:rPr lang="cs-CZ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" name="TextovéPole 8"/>
                  <p:cNvSpPr txBox="1"/>
                  <p:nvPr/>
                </p:nvSpPr>
                <p:spPr>
                  <a:xfrm>
                    <a:off x="6618462" y="2165708"/>
                    <a:ext cx="1097993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𝒗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sub>
                          </m:sSub>
                          <m:r>
                            <a:rPr lang="cs-CZ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cs-CZ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𝒕</m:t>
                          </m:r>
                        </m:oMath>
                      </m:oMathPara>
                    </a14:m>
                    <a:endParaRPr lang="cs-CZ" b="1" dirty="0"/>
                  </a:p>
                </p:txBody>
              </p:sp>
            </mc:Choice>
            <mc:Fallback>
              <p:sp>
                <p:nvSpPr>
                  <p:cNvPr id="9" name="TextovéPole 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618462" y="2165708"/>
                    <a:ext cx="1097993" cy="276999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 l="-2778" r="-3889" b="-15217"/>
                    </a:stretch>
                  </a:blipFill>
                </p:spPr>
                <p:txBody>
                  <a:bodyPr/>
                  <a:lstStyle/>
                  <a:p>
                    <a:r>
                      <a:rPr lang="cs-CZ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" name="TextovéPole 13"/>
                <p:cNvSpPr txBox="1"/>
                <p:nvPr/>
              </p:nvSpPr>
              <p:spPr>
                <a:xfrm>
                  <a:off x="6618462" y="2702958"/>
                  <a:ext cx="2088584" cy="51860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𝒕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num>
                          <m:den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𝒈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𝒕</m:t>
                            </m:r>
                          </m:e>
                          <m:sup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14" name="TextovéPole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18462" y="2702958"/>
                  <a:ext cx="2088584" cy="518604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ovéPole 15"/>
              <p:cNvSpPr txBox="1"/>
              <p:nvPr/>
            </p:nvSpPr>
            <p:spPr>
              <a:xfrm>
                <a:off x="503960" y="5070901"/>
                <a:ext cx="5706499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𝑔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cs-CZ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</m:t>
                      </m:r>
                      <m:r>
                        <a:rPr lang="cs-CZ" b="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7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5</m:t>
                      </m:r>
                      <m:sSup>
                        <m:sSupPr>
                          <m:ctrlPr>
                            <a:rPr lang="cs-CZ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   →  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3,4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𝑠</m:t>
                      </m:r>
                    </m:oMath>
                  </m:oMathPara>
                </a14:m>
                <a:endParaRPr lang="cs-CZ" dirty="0"/>
              </a:p>
            </p:txBody>
          </p:sp>
        </mc:Choice>
        <mc:Fallback>
          <p:sp>
            <p:nvSpPr>
              <p:cNvPr id="16" name="TextovéPole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960" y="5070901"/>
                <a:ext cx="5706499" cy="51860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" name="Skupina 22"/>
          <p:cNvGrpSpPr/>
          <p:nvPr/>
        </p:nvGrpSpPr>
        <p:grpSpPr>
          <a:xfrm>
            <a:off x="550808" y="3785975"/>
            <a:ext cx="4916602" cy="381397"/>
            <a:chOff x="550808" y="3785975"/>
            <a:chExt cx="4916602" cy="38139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" name="TextovéPole 10"/>
                <p:cNvSpPr txBox="1"/>
                <p:nvPr/>
              </p:nvSpPr>
              <p:spPr>
                <a:xfrm>
                  <a:off x="550808" y="3785975"/>
                  <a:ext cx="4916602" cy="28321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func>
                          <m:funcPr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cs-CZ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20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func>
                          <m:funcPr>
                            <m:ctrlPr>
                              <a:rPr lang="cs-CZ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cs-CZ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60 °</m:t>
                            </m:r>
                          </m:e>
                        </m:func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𝒔</m:t>
                            </m:r>
                          </m:e>
                          <m:sup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11" name="TextovéPole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0808" y="3785975"/>
                  <a:ext cx="4916602" cy="283219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248" t="-4255" r="-124" b="-14894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7" name="Přímá spojnice 16"/>
            <p:cNvCxnSpPr/>
            <p:nvPr/>
          </p:nvCxnSpPr>
          <p:spPr>
            <a:xfrm>
              <a:off x="4422987" y="4101178"/>
              <a:ext cx="1044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Přímá spojnice 17"/>
            <p:cNvCxnSpPr/>
            <p:nvPr/>
          </p:nvCxnSpPr>
          <p:spPr>
            <a:xfrm>
              <a:off x="4496878" y="4167372"/>
              <a:ext cx="900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Skupina 23"/>
          <p:cNvGrpSpPr/>
          <p:nvPr/>
        </p:nvGrpSpPr>
        <p:grpSpPr>
          <a:xfrm>
            <a:off x="550808" y="4426923"/>
            <a:ext cx="4846070" cy="405468"/>
            <a:chOff x="550808" y="4426923"/>
            <a:chExt cx="4846070" cy="405468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" name="TextovéPole 11"/>
                <p:cNvSpPr txBox="1"/>
                <p:nvPr/>
              </p:nvSpPr>
              <p:spPr>
                <a:xfrm>
                  <a:off x="550808" y="4426923"/>
                  <a:ext cx="4846070" cy="31502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func>
                          <m:funcPr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cs-CZ" b="0" i="0" smtClean="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</m:func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20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func>
                          <m:funcPr>
                            <m:ctrlPr>
                              <a:rPr lang="cs-CZ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cs-CZ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60</m:t>
                            </m:r>
                          </m:e>
                        </m:func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°</m:t>
                        </m:r>
                        <m:acc>
                          <m:accPr>
                            <m:chr m:val="̇"/>
                            <m:ctrlP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=</m:t>
                            </m:r>
                          </m:e>
                        </m:acc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𝟏𝟕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p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12" name="TextovéPole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0808" y="4426923"/>
                  <a:ext cx="4846070" cy="315023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252" r="-126" b="-25000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Přímá spojnice 18"/>
            <p:cNvCxnSpPr/>
            <p:nvPr/>
          </p:nvCxnSpPr>
          <p:spPr>
            <a:xfrm>
              <a:off x="4349096" y="4766197"/>
              <a:ext cx="1044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Přímá spojnice 19"/>
            <p:cNvCxnSpPr/>
            <p:nvPr/>
          </p:nvCxnSpPr>
          <p:spPr>
            <a:xfrm>
              <a:off x="4422987" y="4832391"/>
              <a:ext cx="900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Skupina 24"/>
          <p:cNvGrpSpPr/>
          <p:nvPr/>
        </p:nvGrpSpPr>
        <p:grpSpPr>
          <a:xfrm>
            <a:off x="550808" y="5918460"/>
            <a:ext cx="3935435" cy="399831"/>
            <a:chOff x="550808" y="5918460"/>
            <a:chExt cx="3935435" cy="399831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TextovéPole 12"/>
                <p:cNvSpPr txBox="1"/>
                <p:nvPr/>
              </p:nvSpPr>
              <p:spPr>
                <a:xfrm>
                  <a:off x="550808" y="5918460"/>
                  <a:ext cx="3807324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0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cs-CZ" b="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,4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𝟒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oMath>
                    </m:oMathPara>
                  </a14:m>
                  <a:endParaRPr lang="cs-CZ" b="1" dirty="0"/>
                </a:p>
              </p:txBody>
            </p:sp>
          </mc:Choice>
          <mc:Fallback>
            <p:sp>
              <p:nvSpPr>
                <p:cNvPr id="13" name="TextovéPol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0808" y="5918460"/>
                  <a:ext cx="3807324" cy="276999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480" t="-4444" r="-480" b="-15556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Přímá spojnice 20"/>
            <p:cNvCxnSpPr/>
            <p:nvPr/>
          </p:nvCxnSpPr>
          <p:spPr>
            <a:xfrm>
              <a:off x="3694243" y="6252097"/>
              <a:ext cx="792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Přímá spojnice 21"/>
            <p:cNvCxnSpPr/>
            <p:nvPr/>
          </p:nvCxnSpPr>
          <p:spPr>
            <a:xfrm>
              <a:off x="3768134" y="6318291"/>
              <a:ext cx="648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63692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-695325" y="136526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chanika tekutin</a:t>
            </a:r>
          </a:p>
        </p:txBody>
      </p:sp>
      <p:sp>
        <p:nvSpPr>
          <p:cNvPr id="4" name="Zástupný symbol pro obsah 2"/>
          <p:cNvSpPr txBox="1">
            <a:spLocks/>
          </p:cNvSpPr>
          <p:nvPr/>
        </p:nvSpPr>
        <p:spPr>
          <a:xfrm>
            <a:off x="727362" y="1462089"/>
            <a:ext cx="8167255" cy="243450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2296" indent="0">
              <a:buNone/>
              <a:defRPr/>
            </a:pPr>
            <a:r>
              <a:rPr lang="cs-CZ" sz="2000" dirty="0"/>
              <a:t>Část mechaniky, která se zabývá </a:t>
            </a:r>
            <a:r>
              <a:rPr lang="cs-CZ" sz="2000" b="1" dirty="0">
                <a:solidFill>
                  <a:schemeClr val="accent2">
                    <a:lumMod val="50000"/>
                  </a:schemeClr>
                </a:solidFill>
              </a:rPr>
              <a:t>mechanickými vlastnostmi tekutin</a:t>
            </a:r>
            <a:r>
              <a:rPr lang="cs-CZ" sz="2000" dirty="0"/>
              <a:t>, tj. silami v kapalinách a plynech a pohybem kapalin a </a:t>
            </a:r>
            <a:r>
              <a:rPr lang="cs-CZ" sz="2000" dirty="0" smtClean="0"/>
              <a:t>plynů.</a:t>
            </a:r>
          </a:p>
          <a:p>
            <a:pPr marL="82296" indent="0">
              <a:buNone/>
              <a:defRPr/>
            </a:pP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Tekutiny</a:t>
            </a:r>
            <a:r>
              <a:rPr lang="cs-CZ" sz="2000" b="1" dirty="0" smtClean="0">
                <a:solidFill>
                  <a:srgbClr val="C00000"/>
                </a:solidFill>
              </a:rPr>
              <a:t> </a:t>
            </a:r>
            <a:r>
              <a:rPr lang="cs-CZ" sz="2000" b="1" dirty="0" smtClean="0"/>
              <a:t>– </a:t>
            </a:r>
            <a:r>
              <a:rPr lang="cs-CZ" sz="2000" dirty="0" smtClean="0"/>
              <a:t>souhrnné </a:t>
            </a:r>
            <a:r>
              <a:rPr lang="cs-CZ" sz="2000" dirty="0"/>
              <a:t>označení pro kapaliny a plyny</a:t>
            </a:r>
          </a:p>
          <a:p>
            <a:pPr marL="402336" lvl="1" indent="0">
              <a:buNone/>
              <a:defRPr/>
            </a:pPr>
            <a:r>
              <a:rPr lang="cs-CZ" sz="2000" i="1" dirty="0" smtClean="0">
                <a:solidFill>
                  <a:schemeClr val="accent2">
                    <a:lumMod val="50000"/>
                  </a:schemeClr>
                </a:solidFill>
              </a:rPr>
              <a:t>Tekutost</a:t>
            </a:r>
            <a:r>
              <a:rPr lang="cs-CZ" sz="2000" dirty="0"/>
              <a:t> </a:t>
            </a:r>
            <a:r>
              <a:rPr lang="cs-CZ" sz="2000" dirty="0" smtClean="0"/>
              <a:t>– schopnost </a:t>
            </a:r>
            <a:r>
              <a:rPr lang="cs-CZ" sz="2000" dirty="0"/>
              <a:t>měnit svůj tvar a přizpůsobovat se tvaru nádoby, v níž se nachází</a:t>
            </a:r>
          </a:p>
          <a:p>
            <a:pPr marL="402336" lvl="1" indent="0">
              <a:buNone/>
              <a:defRPr/>
            </a:pPr>
            <a:r>
              <a:rPr lang="cs-CZ" sz="2000" dirty="0"/>
              <a:t>Schopnost tekutin téci je pro různé látky různá a je závislá na jejich </a:t>
            </a:r>
            <a:r>
              <a:rPr lang="cs-CZ" sz="2000" i="1" dirty="0">
                <a:solidFill>
                  <a:schemeClr val="accent2">
                    <a:lumMod val="50000"/>
                  </a:schemeClr>
                </a:solidFill>
              </a:rPr>
              <a:t>vnitřním tření (viskozitě)</a:t>
            </a:r>
          </a:p>
          <a:p>
            <a:pPr marL="640080" lvl="1" indent="-237744">
              <a:buFont typeface="Verdana"/>
              <a:buChar char="◦"/>
              <a:defRPr/>
            </a:pPr>
            <a:endParaRPr lang="cs-CZ" sz="2000" dirty="0">
              <a:solidFill>
                <a:srgbClr val="FFFF00"/>
              </a:solidFill>
            </a:endParaRPr>
          </a:p>
        </p:txBody>
      </p:sp>
      <p:sp>
        <p:nvSpPr>
          <p:cNvPr id="5" name="Zástupný symbol pro obsah 2"/>
          <p:cNvSpPr txBox="1">
            <a:spLocks/>
          </p:cNvSpPr>
          <p:nvPr/>
        </p:nvSpPr>
        <p:spPr>
          <a:xfrm>
            <a:off x="820880" y="4042065"/>
            <a:ext cx="8073737" cy="216260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Ideální (dokonalá) kapalina </a:t>
            </a:r>
            <a:r>
              <a:rPr lang="cs-CZ" sz="2000" dirty="0" smtClean="0"/>
              <a:t>je kapalina, která je dokonale nestlačitelná a bez vnitřního tření. </a:t>
            </a:r>
          </a:p>
          <a:p>
            <a:pPr marL="0" indent="0">
              <a:buNone/>
            </a:pPr>
            <a:endParaRPr lang="cs-CZ" sz="2000" dirty="0" smtClean="0"/>
          </a:p>
          <a:p>
            <a:pPr marL="0" indent="0">
              <a:buNone/>
            </a:pP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Ideální (dokonalý) plyn </a:t>
            </a:r>
            <a:r>
              <a:rPr lang="cs-CZ" sz="2000" dirty="0" smtClean="0"/>
              <a:t>je dokonale stlačitelný a bez vnitřního tření. </a:t>
            </a:r>
          </a:p>
        </p:txBody>
      </p:sp>
    </p:spTree>
    <p:extLst>
      <p:ext uri="{BB962C8B-B14F-4D97-AF65-F5344CB8AC3E}">
        <p14:creationId xmlns:p14="http://schemas.microsoft.com/office/powerpoint/2010/main" val="260509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drostatika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Zástupný symbol pro obsah 2"/>
          <p:cNvSpPr txBox="1">
            <a:spLocks/>
          </p:cNvSpPr>
          <p:nvPr/>
        </p:nvSpPr>
        <p:spPr>
          <a:xfrm>
            <a:off x="628650" y="1325563"/>
            <a:ext cx="7886700" cy="1407246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2296" indent="0">
              <a:buNone/>
              <a:defRPr/>
            </a:pPr>
            <a:r>
              <a:rPr lang="cs-CZ" sz="2000" dirty="0" smtClean="0"/>
              <a:t>Zabývá mechanickými vlastnostmi </a:t>
            </a:r>
            <a:r>
              <a:rPr lang="cs-CZ" sz="2000" b="1" u="sng" dirty="0" smtClean="0"/>
              <a:t>nepohybujících se</a:t>
            </a:r>
            <a:r>
              <a:rPr lang="cs-CZ" sz="2000" dirty="0" smtClean="0">
                <a:solidFill>
                  <a:srgbClr val="C00000"/>
                </a:solidFill>
              </a:rPr>
              <a:t> </a:t>
            </a:r>
            <a:r>
              <a:rPr lang="cs-CZ" sz="2000" dirty="0" smtClean="0"/>
              <a:t>kapalin, tedy kapalin, které jsou v klidu.</a:t>
            </a:r>
          </a:p>
          <a:p>
            <a:pPr marL="82296" indent="0">
              <a:buNone/>
              <a:defRPr/>
            </a:pP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Tlak</a:t>
            </a:r>
            <a:r>
              <a:rPr lang="cs-CZ" sz="2000" dirty="0" smtClean="0">
                <a:solidFill>
                  <a:srgbClr val="C00000"/>
                </a:solidFill>
              </a:rPr>
              <a:t> </a:t>
            </a:r>
            <a:r>
              <a:rPr lang="cs-CZ" sz="2000" dirty="0" smtClean="0"/>
              <a:t>–</a:t>
            </a:r>
            <a:r>
              <a:rPr lang="cs-CZ" sz="2000" dirty="0" smtClean="0">
                <a:solidFill>
                  <a:srgbClr val="C00000"/>
                </a:solidFill>
              </a:rPr>
              <a:t> </a:t>
            </a:r>
            <a:r>
              <a:rPr lang="cs-CZ" sz="2000" dirty="0"/>
              <a:t>p</a:t>
            </a:r>
            <a:r>
              <a:rPr lang="cs-CZ" sz="2000" dirty="0" smtClean="0"/>
              <a:t>ůsobí-li </a:t>
            </a:r>
            <a:r>
              <a:rPr lang="cs-CZ" sz="2000" b="1" dirty="0" smtClean="0"/>
              <a:t>síla</a:t>
            </a:r>
            <a:r>
              <a:rPr lang="cs-CZ" sz="2000" dirty="0" smtClean="0"/>
              <a:t> o velikosti </a:t>
            </a:r>
            <a:r>
              <a:rPr lang="cs-CZ" sz="2000" b="1" i="1" dirty="0" smtClean="0"/>
              <a:t>F</a:t>
            </a:r>
            <a:r>
              <a:rPr lang="cs-CZ" sz="2000" dirty="0" smtClean="0"/>
              <a:t> kolmo na </a:t>
            </a:r>
            <a:r>
              <a:rPr lang="cs-CZ" sz="2000" b="1" dirty="0" smtClean="0"/>
              <a:t>plochu</a:t>
            </a:r>
            <a:r>
              <a:rPr lang="cs-CZ" sz="2000" dirty="0" smtClean="0"/>
              <a:t> o obsahu </a:t>
            </a:r>
            <a:r>
              <a:rPr lang="cs-CZ" sz="2000" b="1" i="1" dirty="0" smtClean="0"/>
              <a:t>S</a:t>
            </a:r>
            <a:r>
              <a:rPr lang="cs-CZ" sz="2000" dirty="0" smtClean="0"/>
              <a:t>, vyvolá uvnitř tekutiny </a:t>
            </a:r>
            <a:r>
              <a:rPr lang="cs-CZ" sz="2000" b="1" dirty="0" smtClean="0"/>
              <a:t>tlak </a:t>
            </a:r>
            <a:r>
              <a:rPr lang="cs-CZ" sz="2000" b="1" i="1" dirty="0" smtClean="0"/>
              <a:t>p</a:t>
            </a:r>
            <a:r>
              <a:rPr lang="cs-CZ" sz="2000" dirty="0" smtClean="0"/>
              <a:t> definovaný vztahe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/>
              <p:cNvSpPr txBox="1"/>
              <p:nvPr/>
            </p:nvSpPr>
            <p:spPr>
              <a:xfrm>
                <a:off x="2691245" y="2899064"/>
                <a:ext cx="857029" cy="69140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𝒑</m:t>
                      </m:r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num>
                        <m:den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</m:den>
                      </m:f>
                    </m:oMath>
                  </m:oMathPara>
                </a14:m>
                <a:endParaRPr lang="cs-CZ" sz="24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1245" y="2899064"/>
                <a:ext cx="857029" cy="69140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ovéPole 4"/>
          <p:cNvSpPr txBox="1"/>
          <p:nvPr/>
        </p:nvSpPr>
        <p:spPr>
          <a:xfrm>
            <a:off x="4322619" y="3060102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[</a:t>
            </a:r>
            <a:r>
              <a:rPr lang="cs-CZ" sz="2000" b="1" i="1" dirty="0" smtClean="0">
                <a:solidFill>
                  <a:schemeClr val="accent2">
                    <a:lumMod val="50000"/>
                  </a:schemeClr>
                </a:solidFill>
              </a:rPr>
              <a:t>Pa</a:t>
            </a: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 = </a:t>
            </a:r>
            <a:r>
              <a:rPr lang="cs-CZ" sz="2000" b="1" i="1" dirty="0" smtClean="0">
                <a:solidFill>
                  <a:schemeClr val="accent2">
                    <a:lumMod val="50000"/>
                  </a:schemeClr>
                </a:solidFill>
              </a:rPr>
              <a:t>N.m</a:t>
            </a:r>
            <a:r>
              <a:rPr lang="cs-CZ" sz="2000" b="1" i="1" baseline="30000" dirty="0" smtClean="0">
                <a:solidFill>
                  <a:schemeClr val="accent2">
                    <a:lumMod val="50000"/>
                  </a:schemeClr>
                </a:solidFill>
              </a:rPr>
              <a:t>-2</a:t>
            </a: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 = </a:t>
            </a:r>
            <a:r>
              <a:rPr lang="cs-CZ" sz="2000" b="1" i="1" dirty="0" smtClean="0">
                <a:solidFill>
                  <a:schemeClr val="accent2">
                    <a:lumMod val="50000"/>
                  </a:schemeClr>
                </a:solidFill>
              </a:rPr>
              <a:t>kg.m</a:t>
            </a:r>
            <a:r>
              <a:rPr lang="cs-CZ" sz="2000" b="1" i="1" baseline="30000" dirty="0" smtClean="0">
                <a:solidFill>
                  <a:schemeClr val="accent2">
                    <a:lumMod val="50000"/>
                  </a:schemeClr>
                </a:solidFill>
              </a:rPr>
              <a:t>-1</a:t>
            </a:r>
            <a:r>
              <a:rPr lang="cs-CZ" sz="2000" b="1" i="1" dirty="0" smtClean="0">
                <a:solidFill>
                  <a:schemeClr val="accent2">
                    <a:lumMod val="50000"/>
                  </a:schemeClr>
                </a:solidFill>
              </a:rPr>
              <a:t>.s</a:t>
            </a:r>
            <a:r>
              <a:rPr lang="cs-CZ" sz="2000" b="1" i="1" baseline="30000" dirty="0" smtClean="0">
                <a:solidFill>
                  <a:schemeClr val="accent2">
                    <a:lumMod val="50000"/>
                  </a:schemeClr>
                </a:solidFill>
              </a:rPr>
              <a:t>-2</a:t>
            </a: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]</a:t>
            </a:r>
            <a:endParaRPr lang="cs-CZ" sz="20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>
          <a:xfrm>
            <a:off x="628650" y="4058372"/>
            <a:ext cx="7886700" cy="276268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2296" indent="0">
              <a:buNone/>
              <a:defRPr/>
            </a:pPr>
            <a:r>
              <a:rPr lang="cs-CZ" sz="2000" dirty="0" smtClean="0"/>
              <a:t>Tlak v kapalinách má </a:t>
            </a:r>
            <a:r>
              <a:rPr lang="cs-CZ" sz="2000" b="1" u="sng" dirty="0" smtClean="0"/>
              <a:t>dvě různé příčiny</a:t>
            </a:r>
            <a:r>
              <a:rPr lang="cs-CZ" sz="2000" dirty="0" smtClean="0">
                <a:solidFill>
                  <a:srgbClr val="C00000"/>
                </a:solidFill>
              </a:rPr>
              <a:t> </a:t>
            </a:r>
            <a:r>
              <a:rPr lang="cs-CZ" sz="2000" dirty="0" smtClean="0"/>
              <a:t>svého vzniku:</a:t>
            </a:r>
          </a:p>
          <a:p>
            <a:pPr marL="539496" indent="-457200">
              <a:buAutoNum type="alphaLcParenR"/>
              <a:defRPr/>
            </a:pPr>
            <a:r>
              <a:rPr lang="cs-CZ" sz="2000" b="1" dirty="0" smtClean="0"/>
              <a:t>výskyt kapaliny v silovém poli</a:t>
            </a:r>
            <a:r>
              <a:rPr lang="cs-CZ" sz="2000" dirty="0" smtClean="0"/>
              <a:t> (např. v gravitačním poli), v kapalině vzniká </a:t>
            </a:r>
            <a:r>
              <a:rPr lang="cs-CZ" sz="2000" b="1" i="1" dirty="0" smtClean="0"/>
              <a:t>vnitřní tlak</a:t>
            </a:r>
            <a:r>
              <a:rPr lang="cs-CZ" sz="2000" b="1" dirty="0" smtClean="0"/>
              <a:t> </a:t>
            </a:r>
            <a:r>
              <a:rPr lang="cs-CZ" sz="2000" dirty="0" smtClean="0"/>
              <a:t>nebo</a:t>
            </a:r>
            <a:r>
              <a:rPr lang="cs-CZ" sz="2000" b="1" dirty="0" smtClean="0"/>
              <a:t> </a:t>
            </a:r>
            <a:r>
              <a:rPr lang="cs-CZ" sz="2000" dirty="0" smtClean="0"/>
              <a:t>také</a:t>
            </a:r>
            <a:r>
              <a:rPr lang="cs-CZ" sz="2000" b="1" dirty="0" smtClean="0"/>
              <a:t> </a:t>
            </a:r>
            <a:r>
              <a:rPr lang="cs-CZ" sz="2000" b="1" i="1" dirty="0" smtClean="0"/>
              <a:t>hydrostatický tlak</a:t>
            </a:r>
            <a:endParaRPr lang="cs-CZ" sz="2000" b="1" i="1" dirty="0">
              <a:solidFill>
                <a:srgbClr val="C00000"/>
              </a:solidFill>
            </a:endParaRPr>
          </a:p>
          <a:p>
            <a:pPr marL="539496" indent="-457200">
              <a:buAutoNum type="alphaLcParenR"/>
              <a:defRPr/>
            </a:pPr>
            <a:r>
              <a:rPr lang="cs-CZ" sz="2000" b="1" dirty="0" smtClean="0"/>
              <a:t>silové působení vnější síly</a:t>
            </a:r>
            <a:r>
              <a:rPr lang="cs-CZ" sz="2000" dirty="0" smtClean="0">
                <a:solidFill>
                  <a:srgbClr val="FFFF00"/>
                </a:solidFill>
              </a:rPr>
              <a:t> </a:t>
            </a:r>
            <a:r>
              <a:rPr lang="cs-CZ" sz="2000" dirty="0" smtClean="0"/>
              <a:t>na povrch kapaliny (např. pístem), vniká v kapalině </a:t>
            </a:r>
            <a:r>
              <a:rPr lang="cs-CZ" sz="2000" b="1" i="1" dirty="0" smtClean="0"/>
              <a:t>vnější tlak</a:t>
            </a:r>
            <a:endParaRPr lang="cs-CZ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64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nitřní (hydrostatický) tlak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Zástupný symbol pro obsah 2"/>
          <p:cNvSpPr txBox="1">
            <a:spLocks/>
          </p:cNvSpPr>
          <p:nvPr/>
        </p:nvSpPr>
        <p:spPr>
          <a:xfrm>
            <a:off x="628650" y="1323155"/>
            <a:ext cx="7886700" cy="99406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cs-CZ" sz="2000" b="1" dirty="0" smtClean="0"/>
              <a:t>Hydrostatická tlaková síla </a:t>
            </a:r>
            <a:r>
              <a:rPr lang="cs-CZ" sz="2000" dirty="0" smtClean="0"/>
              <a:t>– </a:t>
            </a:r>
            <a:r>
              <a:rPr lang="cs-CZ" sz="2000" dirty="0"/>
              <a:t>t</a:t>
            </a:r>
            <a:r>
              <a:rPr lang="cs-CZ" sz="2000" dirty="0" smtClean="0"/>
              <a:t>íhová síla kapaliny, která by se nacházela nad příslušnou plochou o obsahu </a:t>
            </a:r>
            <a:r>
              <a:rPr lang="cs-CZ" sz="2000" i="1" dirty="0" smtClean="0"/>
              <a:t>S</a:t>
            </a:r>
            <a:r>
              <a:rPr lang="cs-CZ" sz="2000" dirty="0"/>
              <a:t>:</a:t>
            </a:r>
            <a:endParaRPr lang="cs-CZ" sz="2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/>
              <p:cNvSpPr txBox="1"/>
              <p:nvPr/>
            </p:nvSpPr>
            <p:spPr>
              <a:xfrm>
                <a:off x="2883492" y="2132553"/>
                <a:ext cx="337701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</m:sub>
                      </m:sSub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𝒎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𝑺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𝒉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cs-CZ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3492" y="2132553"/>
                <a:ext cx="3377015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625" r="-1986" b="-26667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Zástupný symbol pro obsah 2"/>
          <p:cNvSpPr txBox="1">
            <a:spLocks/>
          </p:cNvSpPr>
          <p:nvPr/>
        </p:nvSpPr>
        <p:spPr>
          <a:xfrm>
            <a:off x="628650" y="2811843"/>
            <a:ext cx="7886700" cy="72106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Hydrostatický tlak</a:t>
            </a:r>
            <a:r>
              <a:rPr lang="cs-CZ" sz="2000" b="1" dirty="0" smtClean="0">
                <a:solidFill>
                  <a:srgbClr val="C00000"/>
                </a:solidFill>
              </a:rPr>
              <a:t> </a:t>
            </a:r>
            <a:r>
              <a:rPr lang="cs-CZ" sz="2000" dirty="0" smtClean="0"/>
              <a:t>– tlak vyvolaný tíhovou sílou kapaliny. V hloubce </a:t>
            </a:r>
            <a:r>
              <a:rPr lang="cs-CZ" sz="2000" i="1" dirty="0" smtClean="0"/>
              <a:t>h</a:t>
            </a:r>
            <a:r>
              <a:rPr lang="cs-CZ" sz="2000" dirty="0" smtClean="0"/>
              <a:t> pod volným povrchem kapaliny </a:t>
            </a:r>
            <a:r>
              <a:rPr lang="cs-CZ" sz="2000" i="1" dirty="0" smtClean="0"/>
              <a:t>S</a:t>
            </a:r>
            <a:r>
              <a:rPr lang="cs-CZ" sz="2000" dirty="0" smtClean="0"/>
              <a:t> o hustotě </a:t>
            </a:r>
            <a:r>
              <a:rPr lang="el-GR" sz="2000" i="1" dirty="0" smtClean="0"/>
              <a:t>ρ</a:t>
            </a:r>
            <a:r>
              <a:rPr lang="cs-CZ" sz="2000" dirty="0" smtClean="0"/>
              <a:t> je dán vztahe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2348922" y="3842867"/>
                <a:ext cx="4446154" cy="7014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</m:sub>
                      </m:sSub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cs-CZ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𝒉</m:t>
                              </m:r>
                            </m:sub>
                          </m:sSub>
                        </m:num>
                        <m:den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</m:den>
                      </m:f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𝝆</m:t>
                          </m:r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𝑺</m:t>
                          </m:r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𝒉</m:t>
                          </m:r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𝒈</m:t>
                          </m:r>
                        </m:num>
                        <m:den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</m:den>
                      </m:f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𝒉</m:t>
                      </m:r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cs-CZ" sz="24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8922" y="3842867"/>
                <a:ext cx="4446154" cy="70147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Zástupný symbol pro obsah 2"/>
          <p:cNvSpPr txBox="1">
            <a:spLocks/>
          </p:cNvSpPr>
          <p:nvPr/>
        </p:nvSpPr>
        <p:spPr>
          <a:xfrm>
            <a:off x="628650" y="4980080"/>
            <a:ext cx="7886700" cy="144150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cs-CZ" sz="2000" b="1" u="sng" dirty="0" smtClean="0"/>
              <a:t>hladiny</a:t>
            </a:r>
            <a:r>
              <a:rPr lang="cs-CZ" sz="2000" b="1" dirty="0" smtClean="0">
                <a:solidFill>
                  <a:srgbClr val="C00000"/>
                </a:solidFill>
              </a:rPr>
              <a:t> </a:t>
            </a:r>
            <a:r>
              <a:rPr lang="cs-CZ" sz="2000" dirty="0" smtClean="0"/>
              <a:t>– místa o stejném hydrostatickém tlaku</a:t>
            </a:r>
          </a:p>
          <a:p>
            <a:pPr marL="0" indent="0">
              <a:buNone/>
              <a:defRPr/>
            </a:pPr>
            <a:r>
              <a:rPr lang="cs-CZ" sz="2000" b="1" u="sng" dirty="0"/>
              <a:t>v</a:t>
            </a:r>
            <a:r>
              <a:rPr lang="cs-CZ" sz="2000" b="1" u="sng" dirty="0" smtClean="0"/>
              <a:t>olná hladina </a:t>
            </a:r>
            <a:r>
              <a:rPr lang="cs-CZ" sz="2000" dirty="0" smtClean="0"/>
              <a:t>– hladina o nulovém hydrostatickém tlaku na volném povrchu kapaliny</a:t>
            </a:r>
          </a:p>
        </p:txBody>
      </p:sp>
    </p:spTree>
    <p:extLst>
      <p:ext uri="{BB962C8B-B14F-4D97-AF65-F5344CB8AC3E}">
        <p14:creationId xmlns:p14="http://schemas.microsoft.com/office/powerpoint/2010/main" val="204045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>
          <a:xfrm>
            <a:off x="628650" y="93518"/>
            <a:ext cx="78867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cs-CZ" sz="36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nitřní (hydrostatický) tlak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Zástupný symbol pro obsah 2"/>
          <p:cNvSpPr txBox="1">
            <a:spLocks/>
          </p:cNvSpPr>
          <p:nvPr/>
        </p:nvSpPr>
        <p:spPr>
          <a:xfrm>
            <a:off x="628650" y="1219200"/>
            <a:ext cx="8148637" cy="4800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cs-CZ" sz="2000" b="1" u="sng" dirty="0" smtClean="0"/>
              <a:t>Spojené nádoby</a:t>
            </a:r>
            <a:r>
              <a:rPr lang="cs-CZ" sz="2000" dirty="0" smtClean="0"/>
              <a:t>:</a:t>
            </a:r>
            <a:r>
              <a:rPr lang="cs-CZ" sz="2000" dirty="0" smtClean="0">
                <a:solidFill>
                  <a:srgbClr val="C00000"/>
                </a:solidFill>
              </a:rPr>
              <a:t> </a:t>
            </a:r>
            <a:r>
              <a:rPr lang="cs-CZ" sz="2000" i="1" dirty="0" smtClean="0"/>
              <a:t>volná hladina</a:t>
            </a:r>
            <a:r>
              <a:rPr lang="cs-CZ" sz="2000" dirty="0" smtClean="0">
                <a:solidFill>
                  <a:srgbClr val="C00000"/>
                </a:solidFill>
              </a:rPr>
              <a:t> </a:t>
            </a:r>
            <a:r>
              <a:rPr lang="cs-CZ" sz="2000" dirty="0" smtClean="0"/>
              <a:t>spojených nádob je </a:t>
            </a:r>
            <a:r>
              <a:rPr lang="cs-CZ" sz="2000" i="1" dirty="0" smtClean="0"/>
              <a:t>ve všech ramenech ve stejné výšce h</a:t>
            </a:r>
            <a:r>
              <a:rPr lang="cs-CZ" sz="2000" dirty="0" smtClean="0">
                <a:solidFill>
                  <a:srgbClr val="C00000"/>
                </a:solidFill>
              </a:rPr>
              <a:t> </a:t>
            </a:r>
            <a:r>
              <a:rPr lang="cs-CZ" sz="2000" dirty="0" smtClean="0"/>
              <a:t>nezávisle na jejich tvaru. Je to dáno tím, že </a:t>
            </a:r>
            <a:r>
              <a:rPr lang="cs-CZ" sz="2000" i="1" dirty="0" smtClean="0"/>
              <a:t>u dna</a:t>
            </a:r>
            <a:r>
              <a:rPr lang="cs-CZ" sz="2000" dirty="0" smtClean="0">
                <a:solidFill>
                  <a:srgbClr val="C00000"/>
                </a:solidFill>
              </a:rPr>
              <a:t> </a:t>
            </a:r>
            <a:r>
              <a:rPr lang="cs-CZ" sz="2000" dirty="0" smtClean="0"/>
              <a:t>všech ramen je </a:t>
            </a:r>
            <a:r>
              <a:rPr lang="cs-CZ" sz="2000" i="1" dirty="0" smtClean="0"/>
              <a:t>stejný hydrostatický tlak</a:t>
            </a:r>
            <a:r>
              <a:rPr lang="cs-CZ" sz="2000" dirty="0" smtClean="0">
                <a:solidFill>
                  <a:srgbClr val="C00000"/>
                </a:solidFill>
              </a:rPr>
              <a:t> </a:t>
            </a:r>
            <a:r>
              <a:rPr lang="cs-CZ" sz="2000" dirty="0" smtClean="0"/>
              <a:t>a proto musí být </a:t>
            </a:r>
            <a:r>
              <a:rPr lang="cs-CZ" sz="2000" i="1" dirty="0" smtClean="0"/>
              <a:t>stejná i výška vodního sloupce nad dnem.</a:t>
            </a:r>
          </a:p>
          <a:p>
            <a:pPr marL="0" indent="0">
              <a:buNone/>
            </a:pPr>
            <a:endParaRPr lang="cs-CZ" sz="2000" b="1" dirty="0">
              <a:solidFill>
                <a:srgbClr val="C00000"/>
              </a:solidFill>
            </a:endParaRPr>
          </a:p>
          <a:p>
            <a:endParaRPr lang="cs-CZ" sz="2000" b="1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cs-CZ" sz="2000" b="1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cs-CZ" sz="2000" b="1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cs-CZ" sz="2000" b="1" u="sng" dirty="0" smtClean="0"/>
              <a:t>Hydrostatický paradox</a:t>
            </a:r>
            <a:r>
              <a:rPr lang="cs-CZ" sz="2000" dirty="0" smtClean="0"/>
              <a:t>: hydrostatická tlaková síla působící na dno nádoby naplněné do stejné výšky stejnou kapalinou je </a:t>
            </a:r>
            <a:r>
              <a:rPr lang="pl-PL" sz="2000" dirty="0" smtClean="0"/>
              <a:t>vždy stejná bez ohledu na množství kapaliny.</a:t>
            </a:r>
            <a:endParaRPr lang="cs-CZ" sz="2000" b="1" dirty="0" smtClean="0"/>
          </a:p>
        </p:txBody>
      </p:sp>
      <p:pic>
        <p:nvPicPr>
          <p:cNvPr id="4" name="Obrázek 3" descr="image02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7986" y="5209743"/>
            <a:ext cx="3248025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Obrázek 4" descr="Spojité_nádoby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2" y="2435225"/>
            <a:ext cx="3000375" cy="118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437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18259" y="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vitační síla, Newtonův gravitační zákon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618259" y="1232053"/>
            <a:ext cx="82347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762000">
              <a:defRPr/>
            </a:pPr>
            <a:r>
              <a:rPr lang="cs-CZ" sz="2000" dirty="0"/>
              <a:t>Gravitace je všeobecná vlastnost </a:t>
            </a:r>
            <a:r>
              <a:rPr lang="cs-CZ" sz="2000" dirty="0" smtClean="0"/>
              <a:t>těles, </a:t>
            </a:r>
            <a:r>
              <a:rPr lang="cs-CZ" sz="2000" b="1" dirty="0" smtClean="0"/>
              <a:t>vzájemné </a:t>
            </a:r>
            <a:r>
              <a:rPr lang="cs-CZ" sz="2000" b="1" dirty="0"/>
              <a:t>silové působení mezi</a:t>
            </a:r>
            <a:r>
              <a:rPr lang="cs-CZ" sz="2000" dirty="0"/>
              <a:t> libovolnými </a:t>
            </a:r>
            <a:r>
              <a:rPr lang="cs-CZ" sz="2000" b="1" dirty="0" smtClean="0"/>
              <a:t>tělesy</a:t>
            </a:r>
            <a:r>
              <a:rPr lang="cs-CZ" sz="2000" dirty="0" smtClean="0"/>
              <a:t>. Příčinou vzniku tohoto silového působení je </a:t>
            </a:r>
            <a:r>
              <a:rPr lang="cs-CZ" sz="2000" b="1" i="1" dirty="0" smtClean="0"/>
              <a:t>hmotnost</a:t>
            </a:r>
            <a:r>
              <a:rPr lang="cs-CZ" sz="2000" dirty="0" smtClean="0"/>
              <a:t> těles, a tudíž působí mezi všemi hmotnými body (na rozdíl od jiných sil). Gravitační síla je </a:t>
            </a:r>
            <a:r>
              <a:rPr lang="cs-CZ" sz="2000" b="1" dirty="0" smtClean="0"/>
              <a:t>vždy přitažlivá</a:t>
            </a:r>
            <a:r>
              <a:rPr lang="cs-CZ" sz="2000" dirty="0" smtClean="0"/>
              <a:t>.</a:t>
            </a:r>
            <a:endParaRPr lang="cs-CZ" sz="2000" b="1" dirty="0"/>
          </a:p>
        </p:txBody>
      </p:sp>
      <p:sp>
        <p:nvSpPr>
          <p:cNvPr id="4" name="Obdélník 3"/>
          <p:cNvSpPr/>
          <p:nvPr/>
        </p:nvSpPr>
        <p:spPr>
          <a:xfrm>
            <a:off x="618258" y="2608923"/>
            <a:ext cx="313285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2000" b="1" u="sng" dirty="0" smtClean="0">
                <a:solidFill>
                  <a:schemeClr val="accent2">
                    <a:lumMod val="50000"/>
                  </a:schemeClr>
                </a:solidFill>
              </a:rPr>
              <a:t>Newtonův gravitační zákon:</a:t>
            </a:r>
            <a:r>
              <a:rPr lang="cs-CZ" sz="2000" dirty="0" smtClean="0"/>
              <a:t> velikost </a:t>
            </a:r>
            <a:r>
              <a:rPr lang="cs-CZ" sz="2000" dirty="0"/>
              <a:t>gravitačních sil je </a:t>
            </a:r>
            <a:r>
              <a:rPr lang="cs-CZ" sz="2000" b="1" dirty="0"/>
              <a:t>přímo úměrná násobku</a:t>
            </a:r>
            <a:r>
              <a:rPr lang="cs-CZ" sz="2000" dirty="0"/>
              <a:t> jejich </a:t>
            </a:r>
            <a:r>
              <a:rPr lang="cs-CZ" sz="2000" b="1" dirty="0"/>
              <a:t>hmotností</a:t>
            </a:r>
            <a:r>
              <a:rPr lang="cs-CZ" sz="2000" dirty="0"/>
              <a:t> a </a:t>
            </a:r>
            <a:r>
              <a:rPr lang="cs-CZ" sz="2000" b="1" dirty="0"/>
              <a:t>nepřímo úměrná čtverci</a:t>
            </a:r>
            <a:r>
              <a:rPr lang="cs-CZ" sz="2000" dirty="0"/>
              <a:t> jejich </a:t>
            </a:r>
            <a:r>
              <a:rPr lang="cs-CZ" sz="2000" b="1" dirty="0"/>
              <a:t>vzdálenosti</a:t>
            </a:r>
            <a:r>
              <a:rPr lang="cs-CZ" sz="2000" dirty="0" smtClean="0"/>
              <a:t>.</a:t>
            </a:r>
            <a:endParaRPr lang="cs-CZ" sz="2000" dirty="0"/>
          </a:p>
        </p:txBody>
      </p:sp>
      <p:pic>
        <p:nvPicPr>
          <p:cNvPr id="2050" name="Picture 2" descr="Výsledok vyhľadávania obrázkov pre dopyt newton gravity la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1804" y="2618941"/>
            <a:ext cx="2381250" cy="1504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ovéPole 4"/>
              <p:cNvSpPr txBox="1"/>
              <p:nvPr/>
            </p:nvSpPr>
            <p:spPr>
              <a:xfrm>
                <a:off x="4216536" y="3260704"/>
                <a:ext cx="2009396" cy="63543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4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𝑮</m:t>
                      </m:r>
                      <m:f>
                        <m:fPr>
                          <m:ctrlPr>
                            <a:rPr lang="el-GR" sz="24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cs-CZ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el-GR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cs-CZ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l-GR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𝒓</m:t>
                              </m:r>
                            </m:e>
                            <m:sup>
                              <m:r>
                                <a:rPr lang="cs-CZ" sz="24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cs-CZ" sz="24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6536" y="3260704"/>
                <a:ext cx="2009396" cy="63543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Obdélník 5"/>
          <p:cNvSpPr/>
          <p:nvPr/>
        </p:nvSpPr>
        <p:spPr>
          <a:xfrm>
            <a:off x="618258" y="4601346"/>
            <a:ext cx="313285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762000">
              <a:defRPr/>
            </a:pPr>
            <a:r>
              <a:rPr lang="cs-CZ" sz="2000" dirty="0"/>
              <a:t>Dvě tělesa na sebe </a:t>
            </a:r>
            <a:r>
              <a:rPr lang="cs-CZ" sz="2000" dirty="0" smtClean="0"/>
              <a:t>tedy vzájemně </a:t>
            </a:r>
            <a:r>
              <a:rPr lang="cs-CZ" sz="2000" dirty="0"/>
              <a:t>působí </a:t>
            </a:r>
            <a:r>
              <a:rPr lang="cs-CZ" sz="2000" b="1" dirty="0"/>
              <a:t>stejně velkými silami</a:t>
            </a:r>
            <a:r>
              <a:rPr lang="cs-CZ" sz="2000" dirty="0"/>
              <a:t>, které mají </a:t>
            </a:r>
            <a:r>
              <a:rPr lang="cs-CZ" sz="2000" b="1" dirty="0"/>
              <a:t>opačný směr</a:t>
            </a:r>
            <a:r>
              <a:rPr lang="cs-CZ" sz="2000" dirty="0"/>
              <a:t>.</a:t>
            </a:r>
          </a:p>
        </p:txBody>
      </p:sp>
      <p:sp>
        <p:nvSpPr>
          <p:cNvPr id="7" name="TextovéPole 6"/>
          <p:cNvSpPr txBox="1"/>
          <p:nvPr/>
        </p:nvSpPr>
        <p:spPr>
          <a:xfrm>
            <a:off x="3891395" y="4601346"/>
            <a:ext cx="461356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i="1" dirty="0" smtClean="0"/>
              <a:t>Gravitační konstanta G</a:t>
            </a:r>
            <a:r>
              <a:rPr lang="cs-CZ" sz="2000" dirty="0" smtClean="0"/>
              <a:t> - stejné </a:t>
            </a:r>
            <a:r>
              <a:rPr lang="cs-CZ" sz="2000" dirty="0"/>
              <a:t>číslo, jako číselná hodnota gravitační síly, dvou těles o stejné hmotnosti 1kg a při jejich vzdálenosti </a:t>
            </a:r>
            <a:r>
              <a:rPr lang="cs-CZ" sz="2000" dirty="0" smtClean="0"/>
              <a:t>1m.</a:t>
            </a:r>
          </a:p>
          <a:p>
            <a:r>
              <a:rPr lang="cs-CZ" sz="2000" i="1" dirty="0" smtClean="0"/>
              <a:t>G</a:t>
            </a:r>
            <a:r>
              <a:rPr lang="cs-CZ" sz="2000" dirty="0" smtClean="0"/>
              <a:t> = </a:t>
            </a:r>
            <a:r>
              <a:rPr lang="sk-SK" sz="2000" dirty="0"/>
              <a:t>6,67.10 </a:t>
            </a:r>
            <a:r>
              <a:rPr lang="sk-SK" sz="2000" baseline="30000" dirty="0"/>
              <a:t>-11 </a:t>
            </a:r>
            <a:r>
              <a:rPr lang="sk-SK" sz="2000" dirty="0"/>
              <a:t>N.m</a:t>
            </a:r>
            <a:r>
              <a:rPr lang="sk-SK" sz="2000" baseline="30000" dirty="0"/>
              <a:t>2</a:t>
            </a:r>
            <a:r>
              <a:rPr lang="sk-SK" sz="2000" dirty="0"/>
              <a:t>.kg</a:t>
            </a:r>
            <a:r>
              <a:rPr lang="sk-SK" sz="2000" baseline="30000" dirty="0"/>
              <a:t>-2</a:t>
            </a:r>
            <a:endParaRPr lang="cs-CZ" sz="2000" dirty="0"/>
          </a:p>
          <a:p>
            <a:r>
              <a:rPr lang="cs-CZ" sz="2000" dirty="0" smtClean="0"/>
              <a:t> </a:t>
            </a:r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289817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8650" y="-102465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nější tlak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Zástupný symbol pro obsah 2"/>
          <p:cNvSpPr txBox="1">
            <a:spLocks/>
          </p:cNvSpPr>
          <p:nvPr/>
        </p:nvSpPr>
        <p:spPr>
          <a:xfrm>
            <a:off x="628651" y="1328738"/>
            <a:ext cx="7886700" cy="175736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Vnější tlak </a:t>
            </a:r>
            <a:r>
              <a:rPr lang="cs-CZ" sz="2000" dirty="0" smtClean="0"/>
              <a:t>je tlak způsobený </a:t>
            </a:r>
            <a:r>
              <a:rPr lang="cs-CZ" sz="2000" b="1" dirty="0" smtClean="0"/>
              <a:t>vnější silou působící na povrch kapaliny</a:t>
            </a:r>
            <a:r>
              <a:rPr lang="cs-CZ" sz="2000" dirty="0" smtClean="0"/>
              <a:t>.</a:t>
            </a:r>
            <a:endParaRPr lang="cs-CZ" sz="2000" b="1" dirty="0" smtClean="0"/>
          </a:p>
          <a:p>
            <a:pPr marL="0" indent="0">
              <a:buNone/>
            </a:pPr>
            <a:endParaRPr lang="cs-CZ" sz="2000" b="1" dirty="0" smtClean="0"/>
          </a:p>
          <a:p>
            <a:pPr marL="0" indent="0">
              <a:buNone/>
            </a:pPr>
            <a:r>
              <a:rPr lang="cs-CZ" sz="2000" b="1" u="sng" dirty="0" smtClean="0">
                <a:solidFill>
                  <a:schemeClr val="accent2">
                    <a:lumMod val="50000"/>
                  </a:schemeClr>
                </a:solidFill>
              </a:rPr>
              <a:t>Pascalův zákon</a:t>
            </a:r>
            <a:r>
              <a:rPr lang="cs-CZ" sz="2000" dirty="0" smtClean="0"/>
              <a:t>: Jestliže na kapalinu působí vnější tlaková síla, pak tlak v každém místě kapaliny vzroste o stejnou hodnotu. Vnější tlak v kapalině je v </a:t>
            </a:r>
            <a:r>
              <a:rPr lang="cs-CZ" sz="2000" b="1" dirty="0" smtClean="0"/>
              <a:t>celém objemu</a:t>
            </a:r>
            <a:r>
              <a:rPr lang="cs-CZ" sz="2000" dirty="0" smtClean="0"/>
              <a:t> kapaliny </a:t>
            </a:r>
            <a:r>
              <a:rPr lang="cs-CZ" sz="2000" b="1" dirty="0" smtClean="0"/>
              <a:t>stejný</a:t>
            </a:r>
            <a:r>
              <a:rPr lang="cs-CZ" sz="2000" dirty="0" smtClean="0"/>
              <a:t>.</a:t>
            </a:r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50" y="3299546"/>
            <a:ext cx="5220000" cy="2879364"/>
          </a:xfrm>
          <a:prstGeom prst="rect">
            <a:avLst/>
          </a:prstGeom>
        </p:spPr>
      </p:pic>
      <p:pic>
        <p:nvPicPr>
          <p:cNvPr id="5" name="Obráze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3072" y="3538212"/>
            <a:ext cx="1481456" cy="2402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0367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drostatická vztlaková síla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576696" y="1325563"/>
            <a:ext cx="793865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u="sng" dirty="0" smtClean="0">
                <a:solidFill>
                  <a:schemeClr val="accent2">
                    <a:lumMod val="50000"/>
                  </a:schemeClr>
                </a:solidFill>
              </a:rPr>
              <a:t>Hydrostatická vztlaková síla</a:t>
            </a:r>
            <a:r>
              <a:rPr lang="cs-CZ" sz="2000" dirty="0" smtClean="0"/>
              <a:t> – vzniká jako důsledek tíhové síly a </a:t>
            </a:r>
            <a:r>
              <a:rPr lang="cs-CZ" sz="2000" b="1" dirty="0" smtClean="0"/>
              <a:t>rozdílné</a:t>
            </a:r>
            <a:r>
              <a:rPr lang="cs-CZ" sz="2000" dirty="0" smtClean="0"/>
              <a:t> </a:t>
            </a:r>
            <a:r>
              <a:rPr lang="cs-CZ" sz="2000" b="1" dirty="0" smtClean="0"/>
              <a:t>hodnoty</a:t>
            </a:r>
            <a:r>
              <a:rPr lang="cs-CZ" sz="2000" dirty="0" smtClean="0"/>
              <a:t> hydrostatického </a:t>
            </a:r>
            <a:r>
              <a:rPr lang="cs-CZ" sz="2000" b="1" dirty="0" smtClean="0"/>
              <a:t>tlaku v různých hloubkách</a:t>
            </a:r>
            <a:r>
              <a:rPr lang="cs-CZ" sz="2000" dirty="0" smtClean="0"/>
              <a:t> kapaliny (tlak ve spodní části je větší než v horní části) a tak dochází k </a:t>
            </a:r>
            <a:r>
              <a:rPr lang="cs-CZ" sz="2000" b="1" dirty="0" smtClean="0"/>
              <a:t>nadlehčování tělesa</a:t>
            </a:r>
            <a:r>
              <a:rPr lang="cs-CZ" sz="2000" dirty="0" smtClean="0"/>
              <a:t>, které je do této kapaliny ponořené.</a:t>
            </a:r>
            <a:endParaRPr lang="cs-CZ" sz="20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/>
              <p:cNvSpPr txBox="1"/>
              <p:nvPr/>
            </p:nvSpPr>
            <p:spPr>
              <a:xfrm>
                <a:off x="270758" y="3077932"/>
                <a:ext cx="199977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𝑺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758" y="3077932"/>
                <a:ext cx="1999778" cy="307777"/>
              </a:xfrm>
              <a:prstGeom prst="rect">
                <a:avLst/>
              </a:prstGeom>
              <a:blipFill rotWithShape="0">
                <a:blip r:embed="rId2"/>
                <a:stretch>
                  <a:fillRect l="-2439" r="-3049" b="-2600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ovéPole 4"/>
              <p:cNvSpPr txBox="1"/>
              <p:nvPr/>
            </p:nvSpPr>
            <p:spPr>
              <a:xfrm>
                <a:off x="270758" y="3735204"/>
                <a:ext cx="199977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𝑺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758" y="3735204"/>
                <a:ext cx="1999778" cy="307777"/>
              </a:xfrm>
              <a:prstGeom prst="rect">
                <a:avLst/>
              </a:prstGeom>
              <a:blipFill rotWithShape="0">
                <a:blip r:embed="rId3"/>
                <a:stretch>
                  <a:fillRect l="-2439" r="-3049" b="-2600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244781" y="4370401"/>
                <a:ext cx="860248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𝒗𝒛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𝑺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𝑺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𝑺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cs-CZ" sz="20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781" y="4370401"/>
                <a:ext cx="8602483" cy="307777"/>
              </a:xfrm>
              <a:prstGeom prst="rect">
                <a:avLst/>
              </a:prstGeom>
              <a:blipFill rotWithShape="0">
                <a:blip r:embed="rId4"/>
                <a:stretch>
                  <a:fillRect l="-213" r="-283" b="-2600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Obrázek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61189" y="2396645"/>
            <a:ext cx="3276000" cy="1778150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576696" y="5069391"/>
            <a:ext cx="793865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u="sng" dirty="0" smtClean="0">
                <a:solidFill>
                  <a:schemeClr val="accent2">
                    <a:lumMod val="50000"/>
                  </a:schemeClr>
                </a:solidFill>
              </a:rPr>
              <a:t>Archimedův zákon</a:t>
            </a:r>
            <a:r>
              <a:rPr lang="cs-CZ" sz="2000" dirty="0" smtClean="0"/>
              <a:t> – těleso ponořené do kapaliny je nadlehčováno sílou, která je rovná tíze (váze) tekutiny tělesem vytlačené.</a:t>
            </a:r>
            <a:endParaRPr lang="cs-CZ" sz="2000" b="1" dirty="0"/>
          </a:p>
        </p:txBody>
      </p:sp>
    </p:spTree>
    <p:extLst>
      <p:ext uri="{BB962C8B-B14F-4D97-AF65-F5344CB8AC3E}">
        <p14:creationId xmlns:p14="http://schemas.microsoft.com/office/powerpoint/2010/main" val="159483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>
          <a:xfrm>
            <a:off x="628650" y="155864"/>
            <a:ext cx="78867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drostatická vztlaková síla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Zástupný symbol pro obsah 2"/>
          <p:cNvSpPr txBox="1">
            <a:spLocks/>
          </p:cNvSpPr>
          <p:nvPr/>
        </p:nvSpPr>
        <p:spPr>
          <a:xfrm>
            <a:off x="458354" y="955642"/>
            <a:ext cx="8056995" cy="92333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cs-CZ" sz="2000" dirty="0" smtClean="0"/>
              <a:t>Předpokládejme, že </a:t>
            </a:r>
            <a:r>
              <a:rPr lang="cs-CZ" sz="2000" b="1" dirty="0" smtClean="0"/>
              <a:t>na těleso</a:t>
            </a:r>
            <a:r>
              <a:rPr lang="cs-CZ" sz="2000" dirty="0" smtClean="0"/>
              <a:t> ponořené do kapaliny </a:t>
            </a:r>
            <a:r>
              <a:rPr lang="cs-CZ" sz="2000" b="1" dirty="0" smtClean="0"/>
              <a:t>působí</a:t>
            </a:r>
            <a:r>
              <a:rPr lang="cs-CZ" sz="2000" dirty="0" smtClean="0"/>
              <a:t> pouze </a:t>
            </a:r>
            <a:r>
              <a:rPr lang="cs-CZ" sz="2000" b="1" dirty="0" smtClean="0"/>
              <a:t>tíhová síla </a:t>
            </a:r>
            <a:r>
              <a:rPr lang="cs-CZ" sz="2000" dirty="0" smtClean="0"/>
              <a:t>a</a:t>
            </a:r>
            <a:r>
              <a:rPr lang="cs-CZ" sz="2000" b="1" dirty="0" smtClean="0"/>
              <a:t> hydrostatická vztlaková síla</a:t>
            </a:r>
            <a:r>
              <a:rPr lang="cs-CZ" sz="2000" dirty="0" smtClean="0"/>
              <a:t>. Výsledná síla pak rozhodne o tom, jestli těleso klesne na dno, bude se vznášet anebo vystoupá na hladinu.</a:t>
            </a:r>
            <a:endParaRPr lang="cs-CZ" sz="200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/>
              <p:cNvSpPr txBox="1"/>
              <p:nvPr/>
            </p:nvSpPr>
            <p:spPr>
              <a:xfrm>
                <a:off x="458354" y="2067980"/>
                <a:ext cx="258307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𝑮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𝒎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𝝆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𝒕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354" y="2067980"/>
                <a:ext cx="2583079" cy="307777"/>
              </a:xfrm>
              <a:prstGeom prst="rect">
                <a:avLst/>
              </a:prstGeom>
              <a:blipFill rotWithShape="0">
                <a:blip r:embed="rId2"/>
                <a:stretch>
                  <a:fillRect l="-1651" r="-2123" b="-2549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ovéPole 4"/>
              <p:cNvSpPr txBox="1"/>
              <p:nvPr/>
            </p:nvSpPr>
            <p:spPr>
              <a:xfrm>
                <a:off x="458354" y="2722461"/>
                <a:ext cx="177035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𝒗𝒛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𝝆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354" y="2722461"/>
                <a:ext cx="1770356" cy="307777"/>
              </a:xfrm>
              <a:prstGeom prst="rect">
                <a:avLst/>
              </a:prstGeom>
              <a:blipFill rotWithShape="0">
                <a:blip r:embed="rId3"/>
                <a:stretch>
                  <a:fillRect l="-2749" r="-3093" b="-2600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458354" y="3373135"/>
                <a:ext cx="364138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𝑮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𝒗𝒛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𝝆</m:t>
                              </m:r>
                            </m:e>
                            <m:sub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𝒕</m:t>
                              </m:r>
                            </m:sub>
                          </m:s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𝝆</m:t>
                              </m:r>
                            </m:e>
                            <m:sub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</m:e>
                      </m:d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cs-CZ" sz="20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354" y="3373135"/>
                <a:ext cx="3641381" cy="307777"/>
              </a:xfrm>
              <a:prstGeom prst="rect">
                <a:avLst/>
              </a:prstGeom>
              <a:blipFill rotWithShape="0">
                <a:blip r:embed="rId4"/>
                <a:stretch>
                  <a:fillRect l="-1171" r="-1338" b="-2549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Obrázek 8" descr="image002.jp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550"/>
          <a:stretch/>
        </p:blipFill>
        <p:spPr bwMode="auto">
          <a:xfrm>
            <a:off x="4486851" y="1878972"/>
            <a:ext cx="4419600" cy="2214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Zástupný symbol pro obsah 2"/>
          <p:cNvSpPr txBox="1">
            <a:spLocks/>
          </p:cNvSpPr>
          <p:nvPr/>
        </p:nvSpPr>
        <p:spPr>
          <a:xfrm>
            <a:off x="458353" y="4436510"/>
            <a:ext cx="5152737" cy="84207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cs-CZ" sz="2000" dirty="0" smtClean="0"/>
              <a:t>Těleso se ponoří do kapaliny </a:t>
            </a:r>
            <a:r>
              <a:rPr lang="cs-CZ" sz="2000" b="1" dirty="0" smtClean="0"/>
              <a:t>tím větší částí</a:t>
            </a:r>
            <a:r>
              <a:rPr lang="cs-CZ" sz="2000" dirty="0" smtClean="0"/>
              <a:t> svého objemu, čím je </a:t>
            </a:r>
            <a:r>
              <a:rPr lang="cs-CZ" sz="2000" b="1" dirty="0" smtClean="0"/>
              <a:t>jeho hustota větší</a:t>
            </a:r>
            <a:r>
              <a:rPr lang="cs-CZ" sz="2000" dirty="0" smtClean="0"/>
              <a:t>, nebo čím je </a:t>
            </a:r>
            <a:r>
              <a:rPr lang="cs-CZ" sz="2000" b="1" dirty="0" smtClean="0"/>
              <a:t>hustota kapaliny menší</a:t>
            </a:r>
            <a:r>
              <a:rPr lang="cs-CZ" sz="2000" dirty="0" smtClean="0"/>
              <a:t>.</a:t>
            </a:r>
            <a:endParaRPr lang="en-US" sz="2000" dirty="0" smtClean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ovéPole 9"/>
              <p:cNvSpPr txBox="1"/>
              <p:nvPr/>
            </p:nvSpPr>
            <p:spPr>
              <a:xfrm>
                <a:off x="458353" y="5587776"/>
                <a:ext cx="2425792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𝑽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𝝆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𝒕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𝑽</m:t>
                          </m:r>
                        </m:e>
                        <m:sup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𝝆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10" name="TextovéPole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353" y="5587776"/>
                <a:ext cx="2425792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1759" r="-2261" b="-2600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ovéPole 10"/>
              <p:cNvSpPr txBox="1"/>
              <p:nvPr/>
            </p:nvSpPr>
            <p:spPr>
              <a:xfrm>
                <a:off x="4069306" y="5417632"/>
                <a:ext cx="920380" cy="6480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p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𝑽</m:t>
                          </m:r>
                        </m:den>
                      </m:f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𝝆</m:t>
                              </m:r>
                            </m:e>
                            <m:sub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𝝆</m:t>
                              </m:r>
                            </m:e>
                            <m:sub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11" name="TextovéPole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9306" y="5417632"/>
                <a:ext cx="920380" cy="64806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Skupina 12"/>
          <p:cNvGrpSpPr/>
          <p:nvPr/>
        </p:nvGrpSpPr>
        <p:grpSpPr>
          <a:xfrm>
            <a:off x="6174847" y="4436510"/>
            <a:ext cx="1800000" cy="2103524"/>
            <a:chOff x="6174847" y="4436510"/>
            <a:chExt cx="1800000" cy="2103524"/>
          </a:xfrm>
        </p:grpSpPr>
        <p:pic>
          <p:nvPicPr>
            <p:cNvPr id="9" name="Obrázek 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174847" y="4436510"/>
              <a:ext cx="1800000" cy="2103524"/>
            </a:xfrm>
            <a:prstGeom prst="rect">
              <a:avLst/>
            </a:prstGeom>
          </p:spPr>
        </p:pic>
        <p:cxnSp>
          <p:nvCxnSpPr>
            <p:cNvPr id="12" name="Přímá spojnice 11"/>
            <p:cNvCxnSpPr/>
            <p:nvPr/>
          </p:nvCxnSpPr>
          <p:spPr>
            <a:xfrm>
              <a:off x="6965951" y="4973137"/>
              <a:ext cx="0" cy="72000"/>
            </a:xfrm>
            <a:prstGeom prst="line">
              <a:avLst/>
            </a:prstGeom>
            <a:ln w="254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7260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95300" y="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495300" y="1249363"/>
            <a:ext cx="813435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2550">
              <a:defRPr/>
            </a:pPr>
            <a:r>
              <a:rPr lang="cs-CZ" sz="2000" dirty="0"/>
              <a:t>Je-li hustota ledu 917 kg.m</a:t>
            </a:r>
            <a:r>
              <a:rPr lang="cs-CZ" sz="2000" baseline="30000" dirty="0"/>
              <a:t>-3</a:t>
            </a:r>
            <a:r>
              <a:rPr lang="cs-CZ" sz="2000" dirty="0"/>
              <a:t> a hustota mořské vody 1030 kg.m</a:t>
            </a:r>
            <a:r>
              <a:rPr lang="cs-CZ" sz="2000" baseline="30000" dirty="0"/>
              <a:t>-3</a:t>
            </a:r>
            <a:r>
              <a:rPr lang="cs-CZ" sz="2000" dirty="0"/>
              <a:t> činí podíl objemu ledovce nad hladinou z celkového objemu ledovce </a:t>
            </a:r>
            <a:r>
              <a:rPr lang="cs-CZ" sz="2000" dirty="0" smtClean="0"/>
              <a:t>přibližně…</a:t>
            </a:r>
            <a:endParaRPr lang="cs-CZ" sz="2000" dirty="0"/>
          </a:p>
        </p:txBody>
      </p:sp>
      <p:grpSp>
        <p:nvGrpSpPr>
          <p:cNvPr id="4" name="Skupina 3"/>
          <p:cNvGrpSpPr/>
          <p:nvPr/>
        </p:nvGrpSpPr>
        <p:grpSpPr>
          <a:xfrm>
            <a:off x="600075" y="2070101"/>
            <a:ext cx="3838575" cy="923330"/>
            <a:chOff x="400050" y="1781175"/>
            <a:chExt cx="3838575" cy="923330"/>
          </a:xfrm>
        </p:grpSpPr>
        <p:sp>
          <p:nvSpPr>
            <p:cNvPr id="5" name="TextovéPole 4"/>
            <p:cNvSpPr txBox="1"/>
            <p:nvPr/>
          </p:nvSpPr>
          <p:spPr>
            <a:xfrm>
              <a:off x="400050" y="1781175"/>
              <a:ext cx="383857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 err="1"/>
                <a:t>ρ</a:t>
              </a:r>
              <a:r>
                <a:rPr lang="cs-CZ" i="1" baseline="-25000" dirty="0" err="1" smtClean="0"/>
                <a:t>t</a:t>
              </a:r>
              <a:r>
                <a:rPr lang="cs-CZ" dirty="0" smtClean="0"/>
                <a:t> = 917 </a:t>
              </a:r>
              <a:r>
                <a:rPr lang="cs-CZ" i="1" dirty="0" smtClean="0"/>
                <a:t>kg.m</a:t>
              </a:r>
              <a:r>
                <a:rPr lang="cs-CZ" i="1" baseline="30000" dirty="0" smtClean="0"/>
                <a:t>-3</a:t>
              </a:r>
              <a:endParaRPr lang="cs-CZ" i="1" dirty="0" smtClean="0"/>
            </a:p>
            <a:p>
              <a:r>
                <a:rPr lang="cs-CZ" i="1" dirty="0" err="1" smtClean="0"/>
                <a:t>ρ</a:t>
              </a:r>
              <a:r>
                <a:rPr lang="cs-CZ" i="1" baseline="-25000" dirty="0" err="1"/>
                <a:t>k</a:t>
              </a:r>
              <a:r>
                <a:rPr lang="cs-CZ" dirty="0" smtClean="0"/>
                <a:t> = 1030 </a:t>
              </a:r>
              <a:r>
                <a:rPr lang="cs-CZ" i="1" dirty="0" smtClean="0"/>
                <a:t>kg.m</a:t>
              </a:r>
              <a:r>
                <a:rPr lang="cs-CZ" i="1" baseline="30000" dirty="0" smtClean="0"/>
                <a:t>-3</a:t>
              </a:r>
              <a:endParaRPr lang="cs-CZ" i="1" dirty="0" smtClean="0"/>
            </a:p>
            <a:p>
              <a:r>
                <a:rPr lang="cs-CZ" i="1" dirty="0" smtClean="0"/>
                <a:t>V</a:t>
              </a:r>
              <a:r>
                <a:rPr lang="cs-CZ" baseline="30000" dirty="0" smtClean="0"/>
                <a:t>‘‘</a:t>
              </a:r>
              <a:r>
                <a:rPr lang="cs-CZ" dirty="0" smtClean="0"/>
                <a:t> = ?</a:t>
              </a:r>
              <a:r>
                <a:rPr lang="cs-CZ" i="1" dirty="0" smtClean="0"/>
                <a:t> m</a:t>
              </a:r>
              <a:r>
                <a:rPr lang="cs-CZ" i="1" baseline="30000" dirty="0" smtClean="0"/>
                <a:t>3</a:t>
              </a:r>
              <a:endParaRPr lang="cs-CZ" i="1" dirty="0" smtClean="0"/>
            </a:p>
          </p:txBody>
        </p:sp>
        <p:cxnSp>
          <p:nvCxnSpPr>
            <p:cNvPr id="6" name="Přímá spojnice 5"/>
            <p:cNvCxnSpPr/>
            <p:nvPr/>
          </p:nvCxnSpPr>
          <p:spPr>
            <a:xfrm>
              <a:off x="400050" y="2704505"/>
              <a:ext cx="3168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/>
              <p:cNvSpPr txBox="1"/>
              <p:nvPr/>
            </p:nvSpPr>
            <p:spPr>
              <a:xfrm>
                <a:off x="600075" y="3206612"/>
                <a:ext cx="827021" cy="5831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p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𝑽</m:t>
                          </m:r>
                        </m:den>
                      </m:f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𝝆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𝝆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𝒌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cs-CZ" b="1" dirty="0"/>
              </a:p>
            </p:txBody>
          </p:sp>
        </mc:Choice>
        <mc:Fallback xmlns="">
          <p:sp>
            <p:nvSpPr>
              <p:cNvPr id="7" name="TextovéPo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075" y="3206612"/>
                <a:ext cx="827021" cy="58317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/>
              <p:cNvSpPr txBox="1"/>
              <p:nvPr/>
            </p:nvSpPr>
            <p:spPr>
              <a:xfrm>
                <a:off x="428625" y="4045202"/>
                <a:ext cx="7383688" cy="6043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cs-CZ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p>
                              <m:r>
                                <a:rPr lang="cs-CZ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den>
                      </m:f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917 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𝑘𝑔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sSup>
                            <m:sSupPr>
                              <m:ctrlPr>
                                <a:rPr lang="cs-CZ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cs-CZ" b="0" i="1" smtClean="0"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</m:sup>
                          </m:sSup>
                        </m:num>
                        <m:den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1030 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𝑘𝑔</m:t>
                          </m:r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.</m:t>
                          </m:r>
                          <m:sSup>
                            <m:sSupPr>
                              <m:ctrlPr>
                                <a:rPr lang="cs-CZ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cs-CZ" b="0" i="1" smtClean="0">
                                  <a:latin typeface="Cambria Math" panose="02040503050406030204" pitchFamily="18" charset="0"/>
                                </a:rPr>
                                <m:t>−3</m:t>
                              </m:r>
                            </m:sup>
                          </m:sSup>
                        </m:den>
                      </m:f>
                      <m:acc>
                        <m:accPr>
                          <m:chr m:val="̇"/>
                          <m:ctrlPr>
                            <a:rPr lang="cs-CZ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</m:e>
                      </m:acc>
                      <m:r>
                        <a:rPr lang="cs-CZ" b="0" i="1" smtClean="0">
                          <a:latin typeface="Cambria Math" panose="02040503050406030204" pitchFamily="18" charset="0"/>
                        </a:rPr>
                        <m:t>0,89   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      </m:t>
                      </m:r>
                      <m:sSup>
                        <m:sSupPr>
                          <m:ctrlP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89∙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𝑉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 →      </m:t>
                      </m:r>
                      <m:sSup>
                        <m:sSupPr>
                          <m:ctrlP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p>
                          <m:r>
                            <a:rPr lang="cs-CZ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89 %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𝑧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cs-CZ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𝑉</m:t>
                      </m:r>
                    </m:oMath>
                  </m:oMathPara>
                </a14:m>
                <a:endParaRPr lang="cs-CZ" dirty="0"/>
              </a:p>
            </p:txBody>
          </p:sp>
        </mc:Choice>
        <mc:Fallback xmlns="">
          <p:sp>
            <p:nvSpPr>
              <p:cNvPr id="8" name="TextovéPol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625" y="4045202"/>
                <a:ext cx="7383688" cy="60439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Skupina 11"/>
          <p:cNvGrpSpPr/>
          <p:nvPr/>
        </p:nvGrpSpPr>
        <p:grpSpPr>
          <a:xfrm>
            <a:off x="600075" y="4905015"/>
            <a:ext cx="3888509" cy="376991"/>
            <a:chOff x="600075" y="5039585"/>
            <a:chExt cx="3888509" cy="3769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ovéPole 8"/>
                <p:cNvSpPr txBox="1"/>
                <p:nvPr/>
              </p:nvSpPr>
              <p:spPr>
                <a:xfrm>
                  <a:off x="600075" y="5039585"/>
                  <a:ext cx="3838102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𝑽</m:t>
                            </m:r>
                          </m:e>
                          <m:sup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′′</m:t>
                            </m:r>
                          </m:sup>
                        </m:sSup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cs-CZ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p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100 %−89 %=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𝟏𝟏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 %</m:t>
                        </m:r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9" name="TextovéPole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0075" y="5039585"/>
                  <a:ext cx="3838102" cy="276999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" r="-1429" b="-13333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Přímá spojnice 9"/>
            <p:cNvCxnSpPr/>
            <p:nvPr/>
          </p:nvCxnSpPr>
          <p:spPr>
            <a:xfrm>
              <a:off x="3804584" y="5350382"/>
              <a:ext cx="684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Přímá spojnice 10"/>
            <p:cNvCxnSpPr/>
            <p:nvPr/>
          </p:nvCxnSpPr>
          <p:spPr>
            <a:xfrm>
              <a:off x="3878475" y="5416576"/>
              <a:ext cx="540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22511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>
          <a:xfrm>
            <a:off x="495300" y="45377"/>
            <a:ext cx="78867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488606" y="676471"/>
            <a:ext cx="79533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2550">
              <a:defRPr/>
            </a:pPr>
            <a:r>
              <a:rPr lang="cs-CZ" sz="2000" dirty="0"/>
              <a:t>Olověná koule o hmotnosti 11,3 kg, zcela ponořená do kapaliny, táhne za závěsné lanko silou 103 N. Uvažujte velikost tíhového zrychlení 10 m.s</a:t>
            </a:r>
            <a:r>
              <a:rPr lang="cs-CZ" sz="2000" baseline="30000" dirty="0"/>
              <a:t>-2</a:t>
            </a:r>
            <a:r>
              <a:rPr lang="cs-CZ" sz="2000" dirty="0"/>
              <a:t>. Hustota olova je 11 300, rtuti 13 600 a líhu 860 kg.m</a:t>
            </a:r>
            <a:r>
              <a:rPr lang="cs-CZ" sz="2000" baseline="30000" dirty="0"/>
              <a:t>-3</a:t>
            </a:r>
            <a:r>
              <a:rPr lang="cs-CZ" sz="2000" dirty="0"/>
              <a:t>. Do jaké kapaliny je koule ponořena?</a:t>
            </a:r>
          </a:p>
        </p:txBody>
      </p:sp>
      <p:grpSp>
        <p:nvGrpSpPr>
          <p:cNvPr id="4" name="Skupina 3"/>
          <p:cNvGrpSpPr/>
          <p:nvPr/>
        </p:nvGrpSpPr>
        <p:grpSpPr>
          <a:xfrm>
            <a:off x="600075" y="1999910"/>
            <a:ext cx="3838575" cy="1571030"/>
            <a:chOff x="400050" y="1781175"/>
            <a:chExt cx="3838575" cy="1571030"/>
          </a:xfrm>
        </p:grpSpPr>
        <p:sp>
          <p:nvSpPr>
            <p:cNvPr id="5" name="TextovéPole 4"/>
            <p:cNvSpPr txBox="1"/>
            <p:nvPr/>
          </p:nvSpPr>
          <p:spPr>
            <a:xfrm>
              <a:off x="400050" y="1781175"/>
              <a:ext cx="3838575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/>
                <a:t>m</a:t>
              </a:r>
              <a:r>
                <a:rPr lang="cs-CZ" dirty="0" smtClean="0"/>
                <a:t> = 11,3 </a:t>
              </a:r>
              <a:r>
                <a:rPr lang="cs-CZ" i="1" dirty="0" smtClean="0"/>
                <a:t>kg</a:t>
              </a:r>
            </a:p>
            <a:p>
              <a:r>
                <a:rPr lang="cs-CZ" i="1" dirty="0" smtClean="0"/>
                <a:t>F</a:t>
              </a:r>
              <a:r>
                <a:rPr lang="cs-CZ" i="1" baseline="-25000" dirty="0" smtClean="0"/>
                <a:t>L</a:t>
              </a:r>
              <a:r>
                <a:rPr lang="cs-CZ" dirty="0" smtClean="0"/>
                <a:t> = 103 </a:t>
              </a:r>
              <a:r>
                <a:rPr lang="cs-CZ" i="1" dirty="0" smtClean="0"/>
                <a:t>N</a:t>
              </a:r>
            </a:p>
            <a:p>
              <a:r>
                <a:rPr lang="cs-CZ" i="1" dirty="0"/>
                <a:t>g</a:t>
              </a:r>
              <a:r>
                <a:rPr lang="cs-CZ" dirty="0" smtClean="0"/>
                <a:t> = 10 </a:t>
              </a:r>
              <a:r>
                <a:rPr lang="cs-CZ" i="1" dirty="0" smtClean="0"/>
                <a:t>m.s</a:t>
              </a:r>
              <a:r>
                <a:rPr lang="cs-CZ" i="1" baseline="30000" dirty="0" smtClean="0"/>
                <a:t>-2</a:t>
              </a:r>
              <a:endParaRPr lang="cs-CZ" i="1" dirty="0" smtClean="0"/>
            </a:p>
            <a:p>
              <a:r>
                <a:rPr lang="cs-CZ" i="1" dirty="0" err="1" smtClean="0"/>
                <a:t>ρ</a:t>
              </a:r>
              <a:r>
                <a:rPr lang="cs-CZ" i="1" baseline="-25000" dirty="0" err="1" smtClean="0"/>
                <a:t>t</a:t>
              </a:r>
              <a:r>
                <a:rPr lang="cs-CZ" dirty="0" smtClean="0"/>
                <a:t> = 11 300 </a:t>
              </a:r>
              <a:r>
                <a:rPr lang="cs-CZ" i="1" dirty="0" smtClean="0"/>
                <a:t>kg.m</a:t>
              </a:r>
              <a:r>
                <a:rPr lang="cs-CZ" i="1" baseline="30000" dirty="0" smtClean="0"/>
                <a:t>-3</a:t>
              </a:r>
              <a:endParaRPr lang="cs-CZ" i="1" dirty="0" smtClean="0"/>
            </a:p>
            <a:p>
              <a:r>
                <a:rPr lang="cs-CZ" i="1" dirty="0" err="1" smtClean="0"/>
                <a:t>ρ</a:t>
              </a:r>
              <a:r>
                <a:rPr lang="cs-CZ" i="1" baseline="-25000" dirty="0" err="1" smtClean="0"/>
                <a:t>k</a:t>
              </a:r>
              <a:r>
                <a:rPr lang="cs-CZ" dirty="0" smtClean="0"/>
                <a:t> = ?</a:t>
              </a:r>
              <a:r>
                <a:rPr lang="cs-CZ" i="1" dirty="0" smtClean="0"/>
                <a:t> </a:t>
              </a:r>
              <a:r>
                <a:rPr lang="cs-CZ" i="1" dirty="0"/>
                <a:t>k</a:t>
              </a:r>
              <a:r>
                <a:rPr lang="cs-CZ" i="1" dirty="0" smtClean="0"/>
                <a:t>g.m</a:t>
              </a:r>
              <a:r>
                <a:rPr lang="cs-CZ" i="1" baseline="30000" dirty="0" smtClean="0"/>
                <a:t>3</a:t>
              </a:r>
              <a:endParaRPr lang="cs-CZ" i="1" dirty="0" smtClean="0"/>
            </a:p>
          </p:txBody>
        </p:sp>
        <p:cxnSp>
          <p:nvCxnSpPr>
            <p:cNvPr id="6" name="Přímá spojnice 5"/>
            <p:cNvCxnSpPr/>
            <p:nvPr/>
          </p:nvCxnSpPr>
          <p:spPr>
            <a:xfrm>
              <a:off x="400050" y="3352205"/>
              <a:ext cx="3168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Skupina 19"/>
          <p:cNvGrpSpPr/>
          <p:nvPr/>
        </p:nvGrpSpPr>
        <p:grpSpPr>
          <a:xfrm>
            <a:off x="4315850" y="1832230"/>
            <a:ext cx="3428383" cy="1738710"/>
            <a:chOff x="4315850" y="1832230"/>
            <a:chExt cx="3428383" cy="1738710"/>
          </a:xfrm>
        </p:grpSpPr>
        <p:grpSp>
          <p:nvGrpSpPr>
            <p:cNvPr id="14" name="Skupina 13"/>
            <p:cNvGrpSpPr/>
            <p:nvPr/>
          </p:nvGrpSpPr>
          <p:grpSpPr>
            <a:xfrm>
              <a:off x="4315850" y="2494472"/>
              <a:ext cx="1497013" cy="717531"/>
              <a:chOff x="4110310" y="2971800"/>
              <a:chExt cx="1497013" cy="71753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TextovéPole 7"/>
                  <p:cNvSpPr txBox="1"/>
                  <p:nvPr/>
                </p:nvSpPr>
                <p:spPr>
                  <a:xfrm>
                    <a:off x="4114800" y="2971800"/>
                    <a:ext cx="969689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sub>
                          </m:sSub>
                          <m:r>
                            <a:rPr lang="cs-CZ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&gt;</m:t>
                          </m:r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𝒗𝒛</m:t>
                              </m:r>
                            </m:sub>
                          </m:sSub>
                        </m:oMath>
                      </m:oMathPara>
                    </a14:m>
                    <a:endParaRPr lang="cs-CZ" b="1" dirty="0"/>
                  </a:p>
                </p:txBody>
              </p:sp>
            </mc:Choice>
            <mc:Fallback xmlns="">
              <p:sp>
                <p:nvSpPr>
                  <p:cNvPr id="8" name="TextovéPole 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114800" y="2971800"/>
                    <a:ext cx="969689" cy="276999"/>
                  </a:xfrm>
                  <a:prstGeom prst="rect">
                    <a:avLst/>
                  </a:prstGeom>
                  <a:blipFill rotWithShape="0">
                    <a:blip r:embed="rId2"/>
                    <a:stretch>
                      <a:fillRect l="-5660" r="-629" b="-15217"/>
                    </a:stretch>
                  </a:blipFill>
                </p:spPr>
                <p:txBody>
                  <a:bodyPr/>
                  <a:lstStyle/>
                  <a:p>
                    <a:r>
                      <a:rPr lang="cs-CZ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TextovéPole 8"/>
                  <p:cNvSpPr txBox="1"/>
                  <p:nvPr/>
                </p:nvSpPr>
                <p:spPr>
                  <a:xfrm>
                    <a:off x="4110310" y="3412332"/>
                    <a:ext cx="1497013" cy="276999"/>
                  </a:xfrm>
                  <a:prstGeom prst="rect">
                    <a:avLst/>
                  </a:prstGeom>
                  <a:noFill/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sub>
                          </m:sSub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𝒗𝒛</m:t>
                              </m:r>
                            </m:sub>
                          </m:sSub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cs-CZ" b="1" i="1" smtClean="0">
                                  <a:latin typeface="Cambria Math" panose="02040503050406030204" pitchFamily="18" charset="0"/>
                                </a:rPr>
                                <m:t>𝑳</m:t>
                              </m:r>
                            </m:sub>
                          </m:sSub>
                        </m:oMath>
                      </m:oMathPara>
                    </a14:m>
                    <a:endParaRPr lang="cs-CZ" b="1" dirty="0"/>
                  </a:p>
                </p:txBody>
              </p:sp>
            </mc:Choice>
            <mc:Fallback xmlns="">
              <p:sp>
                <p:nvSpPr>
                  <p:cNvPr id="9" name="TextovéPole 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110310" y="3412332"/>
                    <a:ext cx="1497013" cy="276999"/>
                  </a:xfrm>
                  <a:prstGeom prst="rect">
                    <a:avLst/>
                  </a:prstGeom>
                  <a:blipFill rotWithShape="0">
                    <a:blip r:embed="rId3"/>
                    <a:stretch>
                      <a:fillRect l="-3659" r="-1220" b="-15217"/>
                    </a:stretch>
                  </a:blipFill>
                </p:spPr>
                <p:txBody>
                  <a:bodyPr/>
                  <a:lstStyle/>
                  <a:p>
                    <a:r>
                      <a:rPr lang="cs-CZ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3" name="Skupina 12"/>
            <p:cNvGrpSpPr/>
            <p:nvPr/>
          </p:nvGrpSpPr>
          <p:grpSpPr>
            <a:xfrm>
              <a:off x="6211372" y="1832230"/>
              <a:ext cx="1532861" cy="1738710"/>
              <a:chOff x="6137092" y="2100679"/>
              <a:chExt cx="1532861" cy="1738710"/>
            </a:xfrm>
          </p:grpSpPr>
          <p:pic>
            <p:nvPicPr>
              <p:cNvPr id="7" name="Obrázek 6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253162" y="2100679"/>
                <a:ext cx="1044000" cy="1738710"/>
              </a:xfrm>
              <a:prstGeom prst="rect">
                <a:avLst/>
              </a:prstGeom>
            </p:spPr>
          </p:pic>
          <p:sp>
            <p:nvSpPr>
              <p:cNvPr id="10" name="TextovéPole 9"/>
              <p:cNvSpPr txBox="1"/>
              <p:nvPr/>
            </p:nvSpPr>
            <p:spPr>
              <a:xfrm>
                <a:off x="6137092" y="3110299"/>
                <a:ext cx="63807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cs-CZ" b="1" i="1" dirty="0" smtClean="0"/>
                  <a:t>F</a:t>
                </a:r>
                <a:r>
                  <a:rPr lang="cs-CZ" b="1" i="1" baseline="-25000" dirty="0" smtClean="0"/>
                  <a:t>G</a:t>
                </a:r>
                <a:endParaRPr lang="cs-CZ" b="1" i="1" dirty="0"/>
              </a:p>
            </p:txBody>
          </p:sp>
          <p:sp>
            <p:nvSpPr>
              <p:cNvPr id="11" name="TextovéPole 10"/>
              <p:cNvSpPr txBox="1"/>
              <p:nvPr/>
            </p:nvSpPr>
            <p:spPr>
              <a:xfrm>
                <a:off x="6339734" y="2443897"/>
                <a:ext cx="63807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cs-CZ" b="1" i="1" dirty="0" smtClean="0"/>
                  <a:t>F</a:t>
                </a:r>
                <a:r>
                  <a:rPr lang="cs-CZ" b="1" i="1" baseline="-25000" dirty="0"/>
                  <a:t>L</a:t>
                </a:r>
                <a:endParaRPr lang="cs-CZ" b="1" i="1" dirty="0"/>
              </a:p>
            </p:txBody>
          </p:sp>
          <p:sp>
            <p:nvSpPr>
              <p:cNvPr id="12" name="TextovéPole 11"/>
              <p:cNvSpPr txBox="1"/>
              <p:nvPr/>
            </p:nvSpPr>
            <p:spPr>
              <a:xfrm>
                <a:off x="7031883" y="3227666"/>
                <a:ext cx="63807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cs-CZ" b="1" i="1" dirty="0" err="1" smtClean="0"/>
                  <a:t>F</a:t>
                </a:r>
                <a:r>
                  <a:rPr lang="cs-CZ" b="1" i="1" baseline="-25000" dirty="0" err="1" smtClean="0"/>
                  <a:t>vz</a:t>
                </a:r>
                <a:endParaRPr lang="cs-CZ" b="1" i="1" dirty="0"/>
              </a:p>
            </p:txBody>
          </p:sp>
        </p:grpSp>
      </p:grpSp>
      <p:grpSp>
        <p:nvGrpSpPr>
          <p:cNvPr id="21" name="Skupina 20"/>
          <p:cNvGrpSpPr/>
          <p:nvPr/>
        </p:nvGrpSpPr>
        <p:grpSpPr>
          <a:xfrm>
            <a:off x="600075" y="3734473"/>
            <a:ext cx="7572671" cy="525080"/>
            <a:chOff x="600075" y="4141106"/>
            <a:chExt cx="7572671" cy="52508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ovéPole 14"/>
                <p:cNvSpPr txBox="1"/>
                <p:nvPr/>
              </p:nvSpPr>
              <p:spPr>
                <a:xfrm>
                  <a:off x="600075" y="4217909"/>
                  <a:ext cx="1497013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𝑮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𝒗𝒛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b>
                        </m:sSub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15" name="TextovéPole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0075" y="4217909"/>
                  <a:ext cx="1497013" cy="276999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3252" r="-1220" b="-15217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ovéPole 15"/>
                <p:cNvSpPr txBox="1"/>
                <p:nvPr/>
              </p:nvSpPr>
              <p:spPr>
                <a:xfrm>
                  <a:off x="2790968" y="4217908"/>
                  <a:ext cx="2316211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𝝆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𝑽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b>
                        </m:sSub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16" name="TextovéPole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90968" y="4217908"/>
                  <a:ext cx="2316211" cy="27699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053" r="-789" b="-23913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ovéPole 16"/>
                <p:cNvSpPr txBox="1"/>
                <p:nvPr/>
              </p:nvSpPr>
              <p:spPr>
                <a:xfrm>
                  <a:off x="5782861" y="4141106"/>
                  <a:ext cx="2389885" cy="52508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𝝆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f>
                          <m:fPr>
                            <m:ctrlP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𝒎</m:t>
                            </m:r>
                          </m:num>
                          <m:den>
                            <m:sSub>
                              <m:sSubPr>
                                <m:ctrlPr>
                                  <a:rPr lang="cs-CZ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𝝆</m:t>
                                </m:r>
                              </m:e>
                              <m:sub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</m:sub>
                            </m:sSub>
                          </m:den>
                        </m:f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𝒈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𝑳</m:t>
                            </m:r>
                          </m:sub>
                        </m:sSub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17" name="TextovéPole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82861" y="4141106"/>
                  <a:ext cx="2389885" cy="52508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5" name="Skupina 24"/>
          <p:cNvGrpSpPr/>
          <p:nvPr/>
        </p:nvGrpSpPr>
        <p:grpSpPr>
          <a:xfrm>
            <a:off x="600075" y="4458716"/>
            <a:ext cx="8080611" cy="606700"/>
            <a:chOff x="600075" y="4458716"/>
            <a:chExt cx="8080611" cy="6067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ovéPole 17"/>
                <p:cNvSpPr txBox="1"/>
                <p:nvPr/>
              </p:nvSpPr>
              <p:spPr>
                <a:xfrm>
                  <a:off x="600075" y="4479294"/>
                  <a:ext cx="2172325" cy="58612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cs-CZ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𝑔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b>
                              <m:sSub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𝜌</m:t>
                                </m:r>
                              </m:e>
                              <m:sub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num>
                          <m:den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den>
                        </m:f>
                      </m:oMath>
                    </m:oMathPara>
                  </a14:m>
                  <a:endParaRPr lang="cs-CZ" dirty="0"/>
                </a:p>
              </p:txBody>
            </p:sp>
          </mc:Choice>
          <mc:Fallback xmlns="">
            <p:sp>
              <p:nvSpPr>
                <p:cNvPr id="18" name="TextovéPole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0075" y="4479294"/>
                  <a:ext cx="2172325" cy="58612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ovéPole 18"/>
                <p:cNvSpPr txBox="1"/>
                <p:nvPr/>
              </p:nvSpPr>
              <p:spPr>
                <a:xfrm>
                  <a:off x="3448164" y="4458716"/>
                  <a:ext cx="5232522" cy="60439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𝜌</m:t>
                            </m:r>
                          </m:e>
                          <m:sub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cs-CZ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11,3 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𝑘𝑔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10 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</m:t>
                                </m:r>
                                <m:sSup>
                                  <m:sSupPr>
                                    <m:ctrlP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  <m:sup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2</m:t>
                                    </m:r>
                                  </m:sup>
                                </m:s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103 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</m:d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11 300 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𝑔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3</m:t>
                                </m:r>
                              </m:sup>
                            </m:sSup>
                          </m:num>
                          <m:den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11,3 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𝑘𝑔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10 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2</m:t>
                                </m:r>
                              </m:sup>
                            </m:sSup>
                          </m:den>
                        </m:f>
                      </m:oMath>
                    </m:oMathPara>
                  </a14:m>
                  <a:endParaRPr lang="cs-CZ" dirty="0"/>
                </a:p>
              </p:txBody>
            </p:sp>
          </mc:Choice>
          <mc:Fallback xmlns="">
            <p:sp>
              <p:nvSpPr>
                <p:cNvPr id="19" name="TextovéPole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48164" y="4458716"/>
                  <a:ext cx="5232522" cy="604396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6" name="Skupina 25"/>
          <p:cNvGrpSpPr/>
          <p:nvPr/>
        </p:nvGrpSpPr>
        <p:grpSpPr>
          <a:xfrm>
            <a:off x="600075" y="5439351"/>
            <a:ext cx="4593565" cy="604396"/>
            <a:chOff x="600075" y="5439351"/>
            <a:chExt cx="4593565" cy="60439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TextovéPole 21"/>
                <p:cNvSpPr txBox="1"/>
                <p:nvPr/>
              </p:nvSpPr>
              <p:spPr>
                <a:xfrm>
                  <a:off x="600075" y="5439351"/>
                  <a:ext cx="4593565" cy="604396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𝝆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cs-CZ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13 000 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𝑘𝑔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2</m:t>
                                </m:r>
                              </m:sup>
                            </m:s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2</m:t>
                                </m:r>
                              </m:sup>
                            </m:sSup>
                          </m:num>
                          <m:den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113 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𝑘𝑔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2</m:t>
                                </m:r>
                              </m:sup>
                            </m:sSup>
                          </m:den>
                        </m:f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𝟎𝟎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𝒌𝒈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22" name="TextovéPole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0075" y="5439351"/>
                  <a:ext cx="4593565" cy="604396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" name="Přímá spojnice 22"/>
            <p:cNvCxnSpPr/>
            <p:nvPr/>
          </p:nvCxnSpPr>
          <p:spPr>
            <a:xfrm>
              <a:off x="3623609" y="5973184"/>
              <a:ext cx="1512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Přímá spojnice 23"/>
            <p:cNvCxnSpPr/>
            <p:nvPr/>
          </p:nvCxnSpPr>
          <p:spPr>
            <a:xfrm>
              <a:off x="3697500" y="6039378"/>
              <a:ext cx="1332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5700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19125" y="-225424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drodynamika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619125" y="897514"/>
            <a:ext cx="83439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Hydrodynamika se zaobírá </a:t>
            </a:r>
            <a:r>
              <a:rPr lang="cs-CZ" sz="2000" b="1" dirty="0" smtClean="0"/>
              <a:t>pohybem kapalin</a:t>
            </a:r>
            <a:r>
              <a:rPr lang="cs-CZ" sz="2000" dirty="0" smtClean="0"/>
              <a:t>.</a:t>
            </a:r>
            <a:endParaRPr lang="cs-CZ" sz="2000" dirty="0"/>
          </a:p>
        </p:txBody>
      </p:sp>
      <p:sp>
        <p:nvSpPr>
          <p:cNvPr id="4" name="Obdélník 3"/>
          <p:cNvSpPr/>
          <p:nvPr/>
        </p:nvSpPr>
        <p:spPr>
          <a:xfrm>
            <a:off x="533399" y="1297624"/>
            <a:ext cx="84296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2296">
              <a:defRPr/>
            </a:pPr>
            <a:r>
              <a:rPr lang="cs-CZ" sz="2000" dirty="0"/>
              <a:t>Při proudění musí být </a:t>
            </a:r>
            <a:r>
              <a:rPr lang="cs-CZ" sz="2000" b="1" u="sng" dirty="0"/>
              <a:t>zachována hmotnost tekutiny</a:t>
            </a:r>
            <a:r>
              <a:rPr lang="cs-CZ" sz="2000" dirty="0"/>
              <a:t>. Z tohoto jednoduchého předpokladu vycházíme při odvození rovnice kontinuity proudění.</a:t>
            </a:r>
          </a:p>
        </p:txBody>
      </p:sp>
      <p:sp>
        <p:nvSpPr>
          <p:cNvPr id="5" name="Obdélník 4"/>
          <p:cNvSpPr/>
          <p:nvPr/>
        </p:nvSpPr>
        <p:spPr>
          <a:xfrm>
            <a:off x="533399" y="2016316"/>
            <a:ext cx="579120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2296">
              <a:defRPr/>
            </a:pPr>
            <a:r>
              <a:rPr lang="cs-CZ" sz="2000" b="1" dirty="0">
                <a:solidFill>
                  <a:schemeClr val="accent2">
                    <a:lumMod val="50000"/>
                  </a:schemeClr>
                </a:solidFill>
              </a:rPr>
              <a:t>Objemový </a:t>
            </a: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průtok </a:t>
            </a:r>
            <a:r>
              <a:rPr lang="cs-CZ" sz="2000" dirty="0" smtClean="0"/>
              <a:t>– objem kapaliny, který </a:t>
            </a:r>
            <a:r>
              <a:rPr lang="cs-CZ" sz="2000" dirty="0"/>
              <a:t>proteče daným průřezem </a:t>
            </a:r>
            <a:r>
              <a:rPr lang="cs-CZ" sz="2000" dirty="0" smtClean="0"/>
              <a:t>trubice </a:t>
            </a:r>
            <a:r>
              <a:rPr lang="cs-CZ" sz="2000" dirty="0"/>
              <a:t>za jednotku času</a:t>
            </a:r>
            <a:r>
              <a:rPr lang="cs-CZ" sz="2000" dirty="0" smtClean="0"/>
              <a:t>.</a:t>
            </a:r>
          </a:p>
          <a:p>
            <a:pPr marL="82296">
              <a:defRPr/>
            </a:pPr>
            <a:r>
              <a:rPr lang="cs-CZ" sz="2000" dirty="0" smtClean="0"/>
              <a:t> </a:t>
            </a:r>
            <a:endParaRPr lang="cs-CZ" sz="2000" dirty="0"/>
          </a:p>
          <a:p>
            <a:pPr marL="82296">
              <a:defRPr/>
            </a:pPr>
            <a:r>
              <a:rPr lang="cs-CZ" sz="2000" b="1" dirty="0">
                <a:solidFill>
                  <a:schemeClr val="accent2">
                    <a:lumMod val="50000"/>
                  </a:schemeClr>
                </a:solidFill>
              </a:rPr>
              <a:t>Hmotnostní </a:t>
            </a: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průtok </a:t>
            </a:r>
            <a:r>
              <a:rPr lang="cs-CZ" sz="2000" dirty="0" smtClean="0"/>
              <a:t>– hmotnost kapaliny</a:t>
            </a:r>
            <a:r>
              <a:rPr lang="cs-CZ" sz="2000" dirty="0"/>
              <a:t>, která proteče </a:t>
            </a:r>
            <a:r>
              <a:rPr lang="cs-CZ" sz="2000" dirty="0" smtClean="0"/>
              <a:t>daným průřezem </a:t>
            </a:r>
            <a:r>
              <a:rPr lang="cs-CZ" sz="2000" dirty="0"/>
              <a:t>za jednotku času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6448425" y="2026777"/>
                <a:ext cx="1700017" cy="5761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𝑽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𝑽</m:t>
                          </m:r>
                        </m:num>
                        <m:den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den>
                      </m:f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𝑺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𝒗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8425" y="2026777"/>
                <a:ext cx="1700017" cy="57618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/>
              <p:cNvSpPr txBox="1"/>
              <p:nvPr/>
            </p:nvSpPr>
            <p:spPr>
              <a:xfrm>
                <a:off x="6448425" y="2924417"/>
                <a:ext cx="2076209" cy="53149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</m:num>
                        <m:den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den>
                      </m:f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𝑺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𝒗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7" name="TextovéPo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8425" y="2924417"/>
                <a:ext cx="2076209" cy="53149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Obdélník 7"/>
          <p:cNvSpPr/>
          <p:nvPr/>
        </p:nvSpPr>
        <p:spPr>
          <a:xfrm>
            <a:off x="604836" y="3823746"/>
            <a:ext cx="5562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Rovnice kontinuity</a:t>
            </a:r>
            <a:r>
              <a:rPr lang="cs-CZ" sz="2000" dirty="0" smtClean="0"/>
              <a:t> - při ustáleném proudění ideální kapaliny je součin obsahu průřezu a velikosti rychlosti proudící kapaliny v každém místě trubice stejný.</a:t>
            </a:r>
          </a:p>
        </p:txBody>
      </p:sp>
      <p:pic>
        <p:nvPicPr>
          <p:cNvPr id="9" name="Obrázek 8" descr="kontinuita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425" y="3823746"/>
            <a:ext cx="2214563" cy="2163762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ovéPole 9"/>
              <p:cNvSpPr txBox="1"/>
              <p:nvPr/>
            </p:nvSpPr>
            <p:spPr>
              <a:xfrm>
                <a:off x="1640771" y="5109087"/>
                <a:ext cx="135960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10" name="TextovéPole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0771" y="5109087"/>
                <a:ext cx="1359603" cy="307777"/>
              </a:xfrm>
              <a:prstGeom prst="rect">
                <a:avLst/>
              </a:prstGeom>
              <a:blipFill rotWithShape="0">
                <a:blip r:embed="rId5"/>
                <a:stretch>
                  <a:fillRect l="-5381" r="-1794" b="-29412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ovéPole 10"/>
              <p:cNvSpPr txBox="1"/>
              <p:nvPr/>
            </p:nvSpPr>
            <p:spPr>
              <a:xfrm>
                <a:off x="3457574" y="5109087"/>
                <a:ext cx="279114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𝝆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𝝆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11" name="TextovéPole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7574" y="5109087"/>
                <a:ext cx="2791149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1528" r="-655" b="-2549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ovéPole 11"/>
              <p:cNvSpPr txBox="1"/>
              <p:nvPr/>
            </p:nvSpPr>
            <p:spPr>
              <a:xfrm>
                <a:off x="2465049" y="5664566"/>
                <a:ext cx="1927900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cs-CZ" sz="20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2" name="TextovéPole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5049" y="5664566"/>
                <a:ext cx="1927900" cy="307777"/>
              </a:xfrm>
              <a:prstGeom prst="rect">
                <a:avLst/>
              </a:prstGeom>
              <a:blipFill rotWithShape="0">
                <a:blip r:embed="rId7"/>
                <a:stretch>
                  <a:fillRect l="-631" b="-1568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64595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8650" y="-168274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ergie proudící kapaliny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628650" y="976314"/>
            <a:ext cx="8305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2000" dirty="0" smtClean="0"/>
              <a:t>Element o objemu V proudící kapaliny má tři formy energie, </a:t>
            </a:r>
            <a:r>
              <a:rPr lang="cs-CZ" sz="2000" b="1" dirty="0" smtClean="0"/>
              <a:t>kinetickou E</a:t>
            </a:r>
            <a:r>
              <a:rPr lang="cs-CZ" sz="2000" b="1" baseline="-25000" dirty="0" smtClean="0"/>
              <a:t>k</a:t>
            </a:r>
            <a:r>
              <a:rPr lang="cs-CZ" sz="2000" baseline="-25000" dirty="0" smtClean="0"/>
              <a:t> </a:t>
            </a:r>
            <a:r>
              <a:rPr lang="cs-CZ" sz="2000" dirty="0" smtClean="0"/>
              <a:t>, </a:t>
            </a:r>
            <a:r>
              <a:rPr lang="cs-CZ" sz="2000" b="1" dirty="0" smtClean="0"/>
              <a:t>potenciální tlakovou </a:t>
            </a:r>
            <a:r>
              <a:rPr lang="cs-CZ" sz="2000" b="1" dirty="0" err="1" smtClean="0"/>
              <a:t>E</a:t>
            </a:r>
            <a:r>
              <a:rPr lang="cs-CZ" sz="2000" b="1" baseline="-25000" dirty="0" err="1" smtClean="0"/>
              <a:t>pp</a:t>
            </a:r>
            <a:r>
              <a:rPr lang="cs-CZ" sz="2000" baseline="-25000" dirty="0" smtClean="0"/>
              <a:t> </a:t>
            </a:r>
            <a:r>
              <a:rPr lang="cs-CZ" sz="2000" dirty="0" smtClean="0"/>
              <a:t> a </a:t>
            </a:r>
            <a:r>
              <a:rPr lang="cs-CZ" sz="2000" b="1" dirty="0" smtClean="0"/>
              <a:t>potenciální výškovou </a:t>
            </a:r>
            <a:r>
              <a:rPr lang="cs-CZ" sz="2000" b="1" dirty="0" err="1" smtClean="0"/>
              <a:t>E</a:t>
            </a:r>
            <a:r>
              <a:rPr lang="cs-CZ" sz="2000" b="1" baseline="-25000" dirty="0" err="1" smtClean="0"/>
              <a:t>ph</a:t>
            </a:r>
            <a:r>
              <a:rPr lang="cs-CZ" sz="2000" dirty="0"/>
              <a:t>:</a:t>
            </a:r>
            <a:endParaRPr lang="cs-CZ" sz="2000" b="1" baseline="-25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/>
              <p:cNvSpPr txBox="1"/>
              <p:nvPr/>
            </p:nvSpPr>
            <p:spPr>
              <a:xfrm>
                <a:off x="3427424" y="1925319"/>
                <a:ext cx="2289152" cy="3352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𝒑𝒑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𝒑𝒉</m:t>
                          </m:r>
                        </m:sub>
                      </m:sSub>
                    </m:oMath>
                  </m:oMathPara>
                </a14:m>
                <a:endParaRPr lang="cs-CZ" sz="20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7424" y="1925319"/>
                <a:ext cx="2289152" cy="335285"/>
              </a:xfrm>
              <a:prstGeom prst="rect">
                <a:avLst/>
              </a:prstGeom>
              <a:blipFill rotWithShape="0">
                <a:blip r:embed="rId2"/>
                <a:stretch>
                  <a:fillRect l="-2128" r="-2128" b="-29091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ovéPole 4"/>
              <p:cNvSpPr txBox="1"/>
              <p:nvPr/>
            </p:nvSpPr>
            <p:spPr>
              <a:xfrm>
                <a:off x="381000" y="2459391"/>
                <a:ext cx="2274469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𝒎</m:t>
                      </m:r>
                      <m:sSup>
                        <m:sSupPr>
                          <m:ctrlPr>
                            <a:rPr lang="cs-CZ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p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cs-CZ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</m:t>
                      </m:r>
                      <m:sSup>
                        <m:sSupPr>
                          <m:ctrlPr>
                            <a:rPr lang="cs-CZ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𝒗</m:t>
                          </m:r>
                        </m:e>
                        <m:sup>
                          <m:r>
                            <a:rPr lang="cs-CZ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</m:oMath>
                  </m:oMathPara>
                </a14:m>
                <a:endParaRPr lang="cs-CZ" b="1" dirty="0"/>
              </a:p>
            </p:txBody>
          </p:sp>
        </mc:Choice>
        <mc:Fallback xmlns=""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2459391"/>
                <a:ext cx="2274469" cy="51860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3249689" y="2567754"/>
                <a:ext cx="2737865" cy="301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𝒑𝒑</m:t>
                          </m:r>
                        </m:sub>
                      </m:sSub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𝑾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𝑭𝒍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𝒑𝑺𝒍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𝒑𝑽</m:t>
                      </m:r>
                    </m:oMath>
                  </m:oMathPara>
                </a14:m>
                <a:endParaRPr lang="cs-CZ" b="1" dirty="0"/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9689" y="2567754"/>
                <a:ext cx="2737865" cy="301878"/>
              </a:xfrm>
              <a:prstGeom prst="rect">
                <a:avLst/>
              </a:prstGeom>
              <a:blipFill rotWithShape="0">
                <a:blip r:embed="rId4"/>
                <a:stretch>
                  <a:fillRect l="-1559" t="-2000" r="-2895" b="-2600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/>
              <p:cNvSpPr txBox="1"/>
              <p:nvPr/>
            </p:nvSpPr>
            <p:spPr>
              <a:xfrm>
                <a:off x="6581774" y="2567754"/>
                <a:ext cx="2135136" cy="301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𝒑𝒉</m:t>
                          </m:r>
                        </m:sub>
                      </m:sSub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𝒎𝒈𝒉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𝒈𝒉</m:t>
                      </m:r>
                    </m:oMath>
                  </m:oMathPara>
                </a14:m>
                <a:endParaRPr lang="cs-CZ" b="1" dirty="0"/>
              </a:p>
            </p:txBody>
          </p:sp>
        </mc:Choice>
        <mc:Fallback xmlns="">
          <p:sp>
            <p:nvSpPr>
              <p:cNvPr id="7" name="TextovéPo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1774" y="2567754"/>
                <a:ext cx="2135136" cy="301878"/>
              </a:xfrm>
              <a:prstGeom prst="rect">
                <a:avLst/>
              </a:prstGeom>
              <a:blipFill rotWithShape="0">
                <a:blip r:embed="rId5"/>
                <a:stretch>
                  <a:fillRect l="-2286" t="-2000" r="-3714" b="-2800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ovéPole 7"/>
          <p:cNvSpPr txBox="1"/>
          <p:nvPr/>
        </p:nvSpPr>
        <p:spPr>
          <a:xfrm>
            <a:off x="628649" y="3264434"/>
            <a:ext cx="839152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dirty="0" err="1" smtClean="0">
                <a:solidFill>
                  <a:schemeClr val="accent2">
                    <a:lumMod val="50000"/>
                  </a:schemeClr>
                </a:solidFill>
              </a:rPr>
              <a:t>Bernoulliho</a:t>
            </a: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 rovnice </a:t>
            </a:r>
            <a:r>
              <a:rPr lang="cs-CZ" sz="2000" dirty="0" smtClean="0"/>
              <a:t>– </a:t>
            </a:r>
            <a:r>
              <a:rPr lang="cs-CZ" sz="2000" b="1" dirty="0" smtClean="0"/>
              <a:t>součet</a:t>
            </a:r>
            <a:r>
              <a:rPr lang="cs-CZ" sz="2000" dirty="0" smtClean="0"/>
              <a:t> kinetické, potenciální tlakové a potenciální výškové </a:t>
            </a:r>
            <a:r>
              <a:rPr lang="cs-CZ" sz="2000" b="1" dirty="0" smtClean="0"/>
              <a:t>energie</a:t>
            </a:r>
            <a:r>
              <a:rPr lang="cs-CZ" sz="2000" dirty="0" smtClean="0"/>
              <a:t> je ve všech částech trubice </a:t>
            </a:r>
            <a:r>
              <a:rPr lang="cs-CZ" sz="2000" b="1" dirty="0" smtClean="0"/>
              <a:t>stejný</a:t>
            </a:r>
            <a:r>
              <a:rPr lang="cs-CZ" sz="2000" dirty="0" smtClean="0"/>
              <a:t>. Vyjádření zákonu </a:t>
            </a:r>
            <a:r>
              <a:rPr lang="cs-CZ" sz="2000" b="1" dirty="0" smtClean="0"/>
              <a:t>zachování energie</a:t>
            </a:r>
            <a:r>
              <a:rPr lang="cs-CZ" sz="2000" dirty="0" smtClean="0"/>
              <a:t> pro ustálené proudění ideální kapaliny.</a:t>
            </a:r>
            <a:endParaRPr lang="cs-CZ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ovéPole 8"/>
              <p:cNvSpPr txBox="1"/>
              <p:nvPr/>
            </p:nvSpPr>
            <p:spPr>
              <a:xfrm>
                <a:off x="381000" y="4903033"/>
                <a:ext cx="3549754" cy="5761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</m:t>
                      </m:r>
                      <m:sSup>
                        <m:sSup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𝒗</m:t>
                          </m:r>
                        </m:e>
                        <m:sup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𝒑𝑽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𝒈𝒉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𝒌𝒐𝒏𝒔𝒕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cs-CZ" sz="20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9" name="TextovéPole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4903033"/>
                <a:ext cx="3549754" cy="57618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Obrázek 6" descr="500px-BernoullisLawDerivationDiagram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950" y="4076699"/>
            <a:ext cx="4762500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128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81025" y="-55262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ýtok kapaliny otvorem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581025" y="1218200"/>
            <a:ext cx="61341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2000" dirty="0" smtClean="0"/>
              <a:t>Je dodržován zákon zachování mechanické energie.</a:t>
            </a:r>
          </a:p>
          <a:p>
            <a:endParaRPr lang="cs-CZ" sz="2000" dirty="0" smtClean="0"/>
          </a:p>
          <a:p>
            <a:r>
              <a:rPr lang="cs-CZ" sz="2000" dirty="0" smtClean="0"/>
              <a:t>V blízkosti otvoru v hloubce </a:t>
            </a:r>
            <a:r>
              <a:rPr lang="cs-CZ" sz="2000" i="1" dirty="0" smtClean="0"/>
              <a:t>h</a:t>
            </a:r>
            <a:r>
              <a:rPr lang="cs-CZ" sz="2000" dirty="0" smtClean="0"/>
              <a:t> pod volným povrchem kapaliny se </a:t>
            </a:r>
            <a:r>
              <a:rPr lang="cs-CZ" sz="2000" b="1" dirty="0" smtClean="0"/>
              <a:t>tlaková potenciální energie</a:t>
            </a:r>
            <a:r>
              <a:rPr lang="cs-CZ" sz="2000" dirty="0" smtClean="0"/>
              <a:t> kapaliny </a:t>
            </a:r>
            <a:r>
              <a:rPr lang="cs-CZ" sz="2000" b="1" dirty="0" smtClean="0"/>
              <a:t>mění v kinetickou energii</a:t>
            </a:r>
            <a:r>
              <a:rPr lang="cs-CZ" sz="2000" dirty="0" smtClean="0"/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/>
              <p:cNvSpPr txBox="1"/>
              <p:nvPr/>
            </p:nvSpPr>
            <p:spPr>
              <a:xfrm>
                <a:off x="2983695" y="2984926"/>
                <a:ext cx="1095108" cy="3352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𝒑𝒑</m:t>
                          </m:r>
                        </m:sub>
                      </m:sSub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3695" y="2984926"/>
                <a:ext cx="1095108" cy="335285"/>
              </a:xfrm>
              <a:prstGeom prst="rect">
                <a:avLst/>
              </a:prstGeom>
              <a:blipFill rotWithShape="0">
                <a:blip r:embed="rId3"/>
                <a:stretch>
                  <a:fillRect l="-5000" r="-2778" b="-21818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ovéPole 4"/>
              <p:cNvSpPr txBox="1"/>
              <p:nvPr/>
            </p:nvSpPr>
            <p:spPr>
              <a:xfrm>
                <a:off x="1131906" y="3367645"/>
                <a:ext cx="1851789" cy="57618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𝑽</m:t>
                      </m:r>
                      <m:sSup>
                        <m:sSup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𝒗</m:t>
                          </m:r>
                        </m:e>
                        <m:sup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𝝆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𝒈𝒉𝑽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1906" y="3367645"/>
                <a:ext cx="1851789" cy="57618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4236486" y="3469370"/>
                <a:ext cx="1225848" cy="37273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𝒗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𝒈𝒉</m:t>
                          </m:r>
                        </m:e>
                      </m:rad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36486" y="3469370"/>
                <a:ext cx="1225848" cy="372731"/>
              </a:xfrm>
              <a:prstGeom prst="rect">
                <a:avLst/>
              </a:prstGeom>
              <a:blipFill rotWithShape="0">
                <a:blip r:embed="rId5"/>
                <a:stretch>
                  <a:fillRect l="-2488" r="-7463" b="-2623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9303729"/>
              </p:ext>
            </p:extLst>
          </p:nvPr>
        </p:nvGraphicFramePr>
        <p:xfrm>
          <a:off x="6715125" y="1523346"/>
          <a:ext cx="2176463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6" imgW="2176522" imgH="1936909" progId="Visio.Drawing.11">
                  <p:embed/>
                </p:oleObj>
              </mc:Choice>
              <mc:Fallback>
                <p:oleObj name="Visio" r:id="rId6" imgW="2176522" imgH="19369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25" y="1523346"/>
                        <a:ext cx="2176463" cy="1936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bdélník 7"/>
          <p:cNvSpPr/>
          <p:nvPr/>
        </p:nvSpPr>
        <p:spPr>
          <a:xfrm>
            <a:off x="581025" y="4354483"/>
            <a:ext cx="51625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2000" b="1" u="sng" dirty="0" smtClean="0">
                <a:solidFill>
                  <a:schemeClr val="accent2">
                    <a:lumMod val="50000"/>
                  </a:schemeClr>
                </a:solidFill>
              </a:rPr>
              <a:t>Vlastnosti reální kapalin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000" dirty="0"/>
              <a:t>u</a:t>
            </a:r>
            <a:r>
              <a:rPr lang="cs-CZ" sz="2000" dirty="0" smtClean="0"/>
              <a:t>platňují se síly vnitřního tření, které pohyb kapaliny brzdí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000" dirty="0"/>
              <a:t>r</a:t>
            </a:r>
            <a:r>
              <a:rPr lang="cs-CZ" sz="2000" dirty="0" smtClean="0"/>
              <a:t>ychlost není v celém průřezu trubice stejná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000" dirty="0"/>
              <a:t>z</a:t>
            </a:r>
            <a:r>
              <a:rPr lang="cs-CZ" sz="2000" dirty="0" smtClean="0"/>
              <a:t>ávislost na rychlosti dává vznik laminárnímu a turbulentnímu typu proudění</a:t>
            </a:r>
          </a:p>
        </p:txBody>
      </p:sp>
      <p:pic>
        <p:nvPicPr>
          <p:cNvPr id="1028" name="Picture 4" descr="Laminar and Turbulent Flo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3575" y="4354483"/>
            <a:ext cx="307657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0003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81025" y="-149224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657225" y="1176339"/>
            <a:ext cx="78105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2550">
              <a:defRPr/>
            </a:pPr>
            <a:r>
              <a:rPr lang="cs-CZ" sz="2000" dirty="0"/>
              <a:t>Práce W vykonaná působením tlaku p = 40 kPa kapaliny na píst o ploše 2000 cm</a:t>
            </a:r>
            <a:r>
              <a:rPr lang="cs-CZ" sz="2000" baseline="30000" dirty="0"/>
              <a:t>2</a:t>
            </a:r>
            <a:r>
              <a:rPr lang="cs-CZ" sz="2000" dirty="0"/>
              <a:t>, který se posunul o 50 cm, </a:t>
            </a:r>
            <a:r>
              <a:rPr lang="cs-CZ" sz="2000" dirty="0" smtClean="0"/>
              <a:t>je…</a:t>
            </a:r>
            <a:endParaRPr lang="cs-CZ" sz="2000" dirty="0"/>
          </a:p>
        </p:txBody>
      </p:sp>
      <p:grpSp>
        <p:nvGrpSpPr>
          <p:cNvPr id="4" name="Skupina 3"/>
          <p:cNvGrpSpPr/>
          <p:nvPr/>
        </p:nvGrpSpPr>
        <p:grpSpPr>
          <a:xfrm>
            <a:off x="723900" y="2018960"/>
            <a:ext cx="3838575" cy="1200329"/>
            <a:chOff x="400050" y="1781175"/>
            <a:chExt cx="3838575" cy="1200329"/>
          </a:xfrm>
        </p:grpSpPr>
        <p:sp>
          <p:nvSpPr>
            <p:cNvPr id="5" name="TextovéPole 4"/>
            <p:cNvSpPr txBox="1"/>
            <p:nvPr/>
          </p:nvSpPr>
          <p:spPr>
            <a:xfrm>
              <a:off x="400050" y="1781175"/>
              <a:ext cx="383857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 smtClean="0"/>
                <a:t>p</a:t>
              </a:r>
              <a:r>
                <a:rPr lang="cs-CZ" dirty="0" smtClean="0"/>
                <a:t> = 40 </a:t>
              </a:r>
              <a:r>
                <a:rPr lang="cs-CZ" i="1" dirty="0" smtClean="0"/>
                <a:t>kPa</a:t>
              </a:r>
              <a:r>
                <a:rPr lang="cs-CZ" dirty="0" smtClean="0"/>
                <a:t> = 40 000 </a:t>
              </a:r>
              <a:r>
                <a:rPr lang="cs-CZ" i="1" dirty="0" smtClean="0"/>
                <a:t>Pa</a:t>
              </a:r>
            </a:p>
            <a:p>
              <a:r>
                <a:rPr lang="cs-CZ" i="1" dirty="0"/>
                <a:t>S</a:t>
              </a:r>
              <a:r>
                <a:rPr lang="cs-CZ" dirty="0" smtClean="0"/>
                <a:t> = 2 000 </a:t>
              </a:r>
              <a:r>
                <a:rPr lang="cs-CZ" i="1" dirty="0" smtClean="0"/>
                <a:t>cm</a:t>
              </a:r>
              <a:r>
                <a:rPr lang="cs-CZ" i="1" baseline="30000" dirty="0" smtClean="0"/>
                <a:t>2</a:t>
              </a:r>
              <a:r>
                <a:rPr lang="cs-CZ" dirty="0" smtClean="0"/>
                <a:t> = 0,2 </a:t>
              </a:r>
              <a:r>
                <a:rPr lang="cs-CZ" i="1" dirty="0" smtClean="0"/>
                <a:t>m</a:t>
              </a:r>
              <a:r>
                <a:rPr lang="cs-CZ" i="1" baseline="30000" dirty="0" smtClean="0"/>
                <a:t>2</a:t>
              </a:r>
              <a:endParaRPr lang="cs-CZ" i="1" dirty="0" smtClean="0"/>
            </a:p>
            <a:p>
              <a:r>
                <a:rPr lang="cs-CZ" i="1" dirty="0" smtClean="0"/>
                <a:t>l</a:t>
              </a:r>
              <a:r>
                <a:rPr lang="cs-CZ" dirty="0" smtClean="0"/>
                <a:t> = 50 </a:t>
              </a:r>
              <a:r>
                <a:rPr lang="cs-CZ" i="1" dirty="0" smtClean="0"/>
                <a:t>cm</a:t>
              </a:r>
              <a:r>
                <a:rPr lang="cs-CZ" dirty="0" smtClean="0"/>
                <a:t> = 0,5 </a:t>
              </a:r>
              <a:r>
                <a:rPr lang="cs-CZ" i="1" dirty="0" smtClean="0"/>
                <a:t>m</a:t>
              </a:r>
            </a:p>
            <a:p>
              <a:r>
                <a:rPr lang="cs-CZ" i="1" dirty="0"/>
                <a:t>W</a:t>
              </a:r>
              <a:r>
                <a:rPr lang="cs-CZ" dirty="0" smtClean="0"/>
                <a:t> = ? </a:t>
              </a:r>
              <a:r>
                <a:rPr lang="cs-CZ" i="1" dirty="0" smtClean="0"/>
                <a:t>J</a:t>
              </a:r>
            </a:p>
          </p:txBody>
        </p:sp>
        <p:cxnSp>
          <p:nvCxnSpPr>
            <p:cNvPr id="6" name="Přímá spojnice 5"/>
            <p:cNvCxnSpPr/>
            <p:nvPr/>
          </p:nvCxnSpPr>
          <p:spPr>
            <a:xfrm>
              <a:off x="400050" y="2981504"/>
              <a:ext cx="3168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/>
              <p:cNvSpPr txBox="1"/>
              <p:nvPr/>
            </p:nvSpPr>
            <p:spPr>
              <a:xfrm>
                <a:off x="723900" y="3444054"/>
                <a:ext cx="2649700" cy="30187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cs-CZ" b="1" i="1" smtClean="0">
                              <a:latin typeface="Cambria Math" panose="02040503050406030204" pitchFamily="18" charset="0"/>
                            </a:rPr>
                            <m:t>𝒑𝒑</m:t>
                          </m:r>
                        </m:sub>
                      </m:sSub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𝑾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𝑭</m:t>
                      </m:r>
                      <m:r>
                        <a:rPr lang="cs-CZ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𝒍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𝒑</m:t>
                      </m:r>
                      <m:r>
                        <a:rPr lang="cs-CZ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𝑺</m:t>
                      </m:r>
                      <m:r>
                        <a:rPr lang="cs-CZ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b="1" i="1" smtClean="0">
                          <a:latin typeface="Cambria Math" panose="02040503050406030204" pitchFamily="18" charset="0"/>
                        </a:rPr>
                        <m:t>𝒍</m:t>
                      </m:r>
                    </m:oMath>
                  </m:oMathPara>
                </a14:m>
                <a:endParaRPr lang="cs-CZ" b="1" dirty="0"/>
              </a:p>
            </p:txBody>
          </p:sp>
        </mc:Choice>
        <mc:Fallback xmlns="">
          <p:sp>
            <p:nvSpPr>
              <p:cNvPr id="7" name="TextovéPo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900" y="3444054"/>
                <a:ext cx="2649700" cy="301878"/>
              </a:xfrm>
              <a:prstGeom prst="rect">
                <a:avLst/>
              </a:prstGeom>
              <a:blipFill rotWithShape="0">
                <a:blip r:embed="rId2"/>
                <a:stretch>
                  <a:fillRect l="-1843" r="-1843" b="-22449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Skupina 10"/>
          <p:cNvGrpSpPr/>
          <p:nvPr/>
        </p:nvGrpSpPr>
        <p:grpSpPr>
          <a:xfrm>
            <a:off x="723900" y="4117740"/>
            <a:ext cx="5138201" cy="411791"/>
            <a:chOff x="723900" y="4117740"/>
            <a:chExt cx="5138201" cy="4117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ovéPole 7"/>
                <p:cNvSpPr txBox="1"/>
                <p:nvPr/>
              </p:nvSpPr>
              <p:spPr>
                <a:xfrm>
                  <a:off x="723900" y="4117740"/>
                  <a:ext cx="5138201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𝑾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40 000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𝑃𝑎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0,2 </m:t>
                        </m:r>
                        <m:sSup>
                          <m:sSupPr>
                            <m:ctrlP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0,5 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𝟒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𝟎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𝑱</m:t>
                        </m:r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8" name="TextovéPole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3900" y="4117740"/>
                  <a:ext cx="5138201" cy="276999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1068" t="-4348" r="-1542" b="-28261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" name="Přímá spojnice 8"/>
            <p:cNvCxnSpPr/>
            <p:nvPr/>
          </p:nvCxnSpPr>
          <p:spPr>
            <a:xfrm>
              <a:off x="5033309" y="4463337"/>
              <a:ext cx="828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Přímá spojnice 9"/>
            <p:cNvCxnSpPr/>
            <p:nvPr/>
          </p:nvCxnSpPr>
          <p:spPr>
            <a:xfrm>
              <a:off x="5107200" y="4529531"/>
              <a:ext cx="648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96445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>
          <a:xfrm>
            <a:off x="581025" y="193676"/>
            <a:ext cx="78867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581025" y="1019086"/>
            <a:ext cx="78867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2550">
              <a:defRPr/>
            </a:pPr>
            <a:r>
              <a:rPr lang="cs-CZ" sz="2000" dirty="0"/>
              <a:t>Ve vodorovné trubici proudí voda rychlostí 2,24 m.s</a:t>
            </a:r>
            <a:r>
              <a:rPr lang="cs-CZ" sz="2000" baseline="30000" dirty="0"/>
              <a:t>-1</a:t>
            </a:r>
            <a:r>
              <a:rPr lang="cs-CZ" sz="2000" dirty="0"/>
              <a:t> a má tlak 0,1 MPa. V zúženém místě trubice byl naměřen tlak 90 kPa. Jaká je v něm přibližně rychlost proudění vody?</a:t>
            </a:r>
          </a:p>
        </p:txBody>
      </p:sp>
      <p:grpSp>
        <p:nvGrpSpPr>
          <p:cNvPr id="4" name="Skupina 3"/>
          <p:cNvGrpSpPr/>
          <p:nvPr/>
        </p:nvGrpSpPr>
        <p:grpSpPr>
          <a:xfrm>
            <a:off x="685800" y="2149049"/>
            <a:ext cx="3838575" cy="1200329"/>
            <a:chOff x="400050" y="1781175"/>
            <a:chExt cx="3838575" cy="1200329"/>
          </a:xfrm>
        </p:grpSpPr>
        <p:sp>
          <p:nvSpPr>
            <p:cNvPr id="5" name="TextovéPole 4"/>
            <p:cNvSpPr txBox="1"/>
            <p:nvPr/>
          </p:nvSpPr>
          <p:spPr>
            <a:xfrm>
              <a:off x="400050" y="1781175"/>
              <a:ext cx="383857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 smtClean="0"/>
                <a:t>p</a:t>
              </a:r>
              <a:r>
                <a:rPr lang="cs-CZ" i="1" baseline="-25000" dirty="0" smtClean="0"/>
                <a:t>1</a:t>
              </a:r>
              <a:r>
                <a:rPr lang="cs-CZ" dirty="0" smtClean="0"/>
                <a:t> = 0,1 </a:t>
              </a:r>
              <a:r>
                <a:rPr lang="cs-CZ" i="1" dirty="0" smtClean="0"/>
                <a:t>MPa</a:t>
              </a:r>
              <a:r>
                <a:rPr lang="cs-CZ" dirty="0" smtClean="0"/>
                <a:t> = 100 000 </a:t>
              </a:r>
              <a:r>
                <a:rPr lang="cs-CZ" i="1" dirty="0" smtClean="0"/>
                <a:t>Pa</a:t>
              </a:r>
            </a:p>
            <a:p>
              <a:r>
                <a:rPr lang="cs-CZ" i="1" dirty="0" smtClean="0"/>
                <a:t>v</a:t>
              </a:r>
              <a:r>
                <a:rPr lang="cs-CZ" i="1" baseline="-25000" dirty="0" smtClean="0"/>
                <a:t>1</a:t>
              </a:r>
              <a:r>
                <a:rPr lang="cs-CZ" dirty="0" smtClean="0"/>
                <a:t> = 2,24 </a:t>
              </a:r>
              <a:r>
                <a:rPr lang="cs-CZ" i="1" dirty="0" smtClean="0"/>
                <a:t>m.s</a:t>
              </a:r>
              <a:r>
                <a:rPr lang="cs-CZ" i="1" baseline="30000" dirty="0" smtClean="0"/>
                <a:t>-1</a:t>
              </a:r>
              <a:endParaRPr lang="cs-CZ" i="1" dirty="0" smtClean="0"/>
            </a:p>
            <a:p>
              <a:r>
                <a:rPr lang="cs-CZ" i="1" dirty="0" smtClean="0"/>
                <a:t>p</a:t>
              </a:r>
              <a:r>
                <a:rPr lang="cs-CZ" i="1" baseline="-25000" dirty="0" smtClean="0"/>
                <a:t>2</a:t>
              </a:r>
              <a:r>
                <a:rPr lang="cs-CZ" dirty="0" smtClean="0"/>
                <a:t> = 90 </a:t>
              </a:r>
              <a:r>
                <a:rPr lang="cs-CZ" i="1" dirty="0" smtClean="0"/>
                <a:t>kPa</a:t>
              </a:r>
              <a:r>
                <a:rPr lang="cs-CZ" dirty="0" smtClean="0"/>
                <a:t> = 90 000 </a:t>
              </a:r>
              <a:r>
                <a:rPr lang="cs-CZ" i="1" dirty="0" smtClean="0"/>
                <a:t>Pa</a:t>
              </a:r>
            </a:p>
            <a:p>
              <a:r>
                <a:rPr lang="cs-CZ" i="1" dirty="0" smtClean="0"/>
                <a:t>v</a:t>
              </a:r>
              <a:r>
                <a:rPr lang="cs-CZ" i="1" baseline="-25000" dirty="0" smtClean="0"/>
                <a:t>2</a:t>
              </a:r>
              <a:r>
                <a:rPr lang="cs-CZ" dirty="0" smtClean="0"/>
                <a:t> = ? </a:t>
              </a:r>
              <a:r>
                <a:rPr lang="cs-CZ" i="1" dirty="0" smtClean="0"/>
                <a:t>m.s</a:t>
              </a:r>
              <a:r>
                <a:rPr lang="cs-CZ" i="1" baseline="30000" dirty="0" smtClean="0"/>
                <a:t>-1</a:t>
              </a:r>
              <a:endParaRPr lang="cs-CZ" i="1" dirty="0" smtClean="0"/>
            </a:p>
          </p:txBody>
        </p:sp>
        <p:cxnSp>
          <p:nvCxnSpPr>
            <p:cNvPr id="6" name="Přímá spojnice 5"/>
            <p:cNvCxnSpPr/>
            <p:nvPr/>
          </p:nvCxnSpPr>
          <p:spPr>
            <a:xfrm>
              <a:off x="400050" y="2981504"/>
              <a:ext cx="3168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Skupina 11"/>
          <p:cNvGrpSpPr/>
          <p:nvPr/>
        </p:nvGrpSpPr>
        <p:grpSpPr>
          <a:xfrm>
            <a:off x="685800" y="3172889"/>
            <a:ext cx="6557099" cy="1077603"/>
            <a:chOff x="685800" y="3172889"/>
            <a:chExt cx="6557099" cy="107760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ovéPole 6"/>
                <p:cNvSpPr txBox="1"/>
                <p:nvPr/>
              </p:nvSpPr>
              <p:spPr>
                <a:xfrm>
                  <a:off x="685800" y="3560008"/>
                  <a:ext cx="2546916" cy="518604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num>
                          <m:den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𝝆</m:t>
                        </m:r>
                        <m:sSubSup>
                          <m:sSubSup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𝒗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bSup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𝒑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num>
                          <m:den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𝝆</m:t>
                        </m:r>
                        <m:sSubSup>
                          <m:sSubSup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𝒗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bSup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𝒑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cs-CZ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TextovéPole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5800" y="3560008"/>
                  <a:ext cx="2546916" cy="518604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ovéPole 7"/>
                <p:cNvSpPr txBox="1"/>
                <p:nvPr/>
              </p:nvSpPr>
              <p:spPr>
                <a:xfrm>
                  <a:off x="4305300" y="3172889"/>
                  <a:ext cx="2937599" cy="107760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cs-CZ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num>
                                      <m:den>
                                        <m: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den>
                                    </m:f>
                                    <m:r>
                                      <a:rPr lang="cs-CZ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𝝆</m:t>
                                    </m:r>
                                    <m:sSubSup>
                                      <m:sSubSupPr>
                                        <m:ctrlP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𝒗</m:t>
                                        </m:r>
                                      </m:e>
                                      <m:sub>
                                        <m: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  <m:sup>
                                        <m: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p>
                                    </m:sSubSup>
                                    <m:r>
                                      <a:rPr lang="cs-CZ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𝒑</m:t>
                                        </m:r>
                                      </m:e>
                                      <m:sub>
                                        <m: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cs-CZ" b="1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𝒑</m:t>
                                        </m:r>
                                      </m:e>
                                      <m:sub>
                                        <m:r>
                                          <a:rPr lang="cs-CZ" b="1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d>
                              </m:num>
                              <m:den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𝝆</m:t>
                                </m:r>
                              </m:den>
                            </m:f>
                          </m:e>
                        </m:rad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8" name="TextovéPole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05300" y="3172889"/>
                  <a:ext cx="2937599" cy="1077603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565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Skupina 12"/>
          <p:cNvGrpSpPr/>
          <p:nvPr/>
        </p:nvGrpSpPr>
        <p:grpSpPr>
          <a:xfrm>
            <a:off x="490815" y="4549707"/>
            <a:ext cx="8246553" cy="1077603"/>
            <a:chOff x="490815" y="4549707"/>
            <a:chExt cx="8246553" cy="107760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ovéPole 8"/>
                <p:cNvSpPr txBox="1"/>
                <p:nvPr/>
              </p:nvSpPr>
              <p:spPr>
                <a:xfrm>
                  <a:off x="490815" y="4549707"/>
                  <a:ext cx="8246553" cy="107760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ad>
                          <m:radPr>
                            <m:degHide m:val="on"/>
                            <m:ctrlPr>
                              <a:rPr lang="cs-CZ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cs-CZ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cs-CZ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a:rPr lang="cs-CZ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000 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𝑘𝑔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.</m:t>
                                    </m:r>
                                    <m:sSup>
                                      <m:sSupPr>
                                        <m:ctrlPr>
                                          <a:rPr lang="cs-CZ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cs-CZ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e>
                                      <m:sup>
                                        <m:r>
                                          <a:rPr lang="cs-CZ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3</m:t>
                                        </m:r>
                                      </m:sup>
                                    </m:sSup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∙</m:t>
                                    </m:r>
                                    <m:sSup>
                                      <m:sSupPr>
                                        <m:ctrlPr>
                                          <a:rPr lang="cs-CZ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cs-CZ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cs-CZ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2,24 </m:t>
                                            </m:r>
                                            <m:r>
                                              <a:rPr lang="cs-CZ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𝑚</m:t>
                                            </m:r>
                                            <m:r>
                                              <a:rPr lang="cs-CZ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.</m:t>
                                            </m:r>
                                            <m:sSup>
                                              <m:sSupPr>
                                                <m:ctrlPr>
                                                  <a:rPr lang="cs-CZ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cs-CZ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𝑠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cs-CZ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−1</m:t>
                                                </m:r>
                                              </m:sup>
                                            </m:sSup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cs-CZ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+100 000 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𝑃𝑎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−90 000 </m:t>
                                    </m:r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𝑃𝑎</m:t>
                                    </m:r>
                                  </m:e>
                                </m:d>
                              </m:num>
                              <m:den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1000 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𝑘𝑔</m:t>
                                </m:r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sSup>
                                  <m:sSupPr>
                                    <m:ctrlPr>
                                      <a:rPr lang="cs-CZ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p>
                                    <m:r>
                                      <a:rPr lang="cs-CZ" b="0" i="1" smtClean="0">
                                        <a:latin typeface="Cambria Math" panose="02040503050406030204" pitchFamily="18" charset="0"/>
                                      </a:rPr>
                                      <m:t>−3</m:t>
                                    </m:r>
                                  </m:sup>
                                </m:sSup>
                              </m:den>
                            </m:f>
                          </m:e>
                        </m:rad>
                        <m:acc>
                          <m:accPr>
                            <m:chr m:val="̇"/>
                            <m:ctrlPr>
                              <a:rPr lang="cs-CZ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</m:e>
                        </m:acc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𝟓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𝒎</m:t>
                        </m:r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p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p>
                        </m:sSup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9" name="TextovéPole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0815" y="4549707"/>
                  <a:ext cx="8246553" cy="107760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Přímá spojnice 9"/>
            <p:cNvCxnSpPr/>
            <p:nvPr/>
          </p:nvCxnSpPr>
          <p:spPr>
            <a:xfrm>
              <a:off x="7824134" y="5387262"/>
              <a:ext cx="828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Přímá spojnice 10"/>
            <p:cNvCxnSpPr/>
            <p:nvPr/>
          </p:nvCxnSpPr>
          <p:spPr>
            <a:xfrm>
              <a:off x="7898025" y="5453456"/>
              <a:ext cx="648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57983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7868" y="-135082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nzita gravitačního pole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607868" y="1101436"/>
            <a:ext cx="78867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dirty="0" smtClean="0"/>
              <a:t>Gravitační pole </a:t>
            </a:r>
            <a:r>
              <a:rPr lang="cs-CZ" sz="2000" dirty="0" smtClean="0"/>
              <a:t>– prostor kolem tělesa, ve kterém se projevuje působení gravitační síly. Teoreticky sahá do nekonečna.</a:t>
            </a:r>
            <a:endParaRPr lang="cs-CZ" sz="2000" dirty="0"/>
          </a:p>
        </p:txBody>
      </p:sp>
      <p:sp>
        <p:nvSpPr>
          <p:cNvPr id="4" name="Obdélník 3"/>
          <p:cNvSpPr/>
          <p:nvPr/>
        </p:nvSpPr>
        <p:spPr>
          <a:xfrm>
            <a:off x="607868" y="1924827"/>
            <a:ext cx="78867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cs-CZ" sz="2000" b="1" u="sng" dirty="0">
                <a:solidFill>
                  <a:schemeClr val="accent2">
                    <a:lumMod val="50000"/>
                  </a:schemeClr>
                </a:solidFill>
              </a:rPr>
              <a:t>Intenzita gravitačního pole</a:t>
            </a:r>
            <a:r>
              <a:rPr lang="cs-CZ" sz="2000" dirty="0"/>
              <a:t> je definována jako podíl gravitační síly </a:t>
            </a:r>
            <a:r>
              <a:rPr lang="cs-CZ" sz="2000" dirty="0" err="1"/>
              <a:t>F</a:t>
            </a:r>
            <a:r>
              <a:rPr lang="cs-CZ" sz="2000" baseline="-25000" dirty="0" err="1"/>
              <a:t>g</a:t>
            </a:r>
            <a:r>
              <a:rPr lang="cs-CZ" sz="2000" baseline="-25000" dirty="0"/>
              <a:t> </a:t>
            </a:r>
            <a:r>
              <a:rPr lang="cs-CZ" sz="2000" dirty="0"/>
              <a:t>, která působí v daném místě (</a:t>
            </a:r>
            <a:r>
              <a:rPr lang="cs-CZ" sz="2000" i="1" dirty="0"/>
              <a:t>v dané vzdálenosti</a:t>
            </a:r>
            <a:r>
              <a:rPr lang="cs-CZ" sz="2000" dirty="0"/>
              <a:t>) na těleso, a hmotnosti tohoto tělesa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ovéPole 4"/>
              <p:cNvSpPr txBox="1"/>
              <p:nvPr/>
            </p:nvSpPr>
            <p:spPr>
              <a:xfrm>
                <a:off x="1403516" y="3234430"/>
                <a:ext cx="2445285" cy="58952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𝑲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sub>
                          </m:sSub>
                        </m:num>
                        <m:den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𝒎</m:t>
                          </m:r>
                        </m:den>
                      </m:f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        </m:t>
                      </m:r>
                      <m:d>
                        <m:dPr>
                          <m:begChr m:val="["/>
                          <m:endChr m:val="]"/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sSup>
                            <m:sSupPr>
                              <m:ctrlP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𝒌𝒈</m:t>
                              </m:r>
                            </m:e>
                            <m:sup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cs-CZ" sz="2000" b="1" i="1" smtClean="0">
                                  <a:solidFill>
                                    <a:schemeClr val="accent2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cs-CZ" sz="20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516" y="3234430"/>
                <a:ext cx="2445285" cy="5895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4" name="Picture 2" descr="Výsledok vyhľadávania obrázkov pre dopyt gravitational intensi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448" y="2743652"/>
            <a:ext cx="2333625" cy="2324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/>
              <p:cNvSpPr txBox="1"/>
              <p:nvPr/>
            </p:nvSpPr>
            <p:spPr>
              <a:xfrm>
                <a:off x="1403516" y="4114192"/>
                <a:ext cx="1064714" cy="5741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𝑲</m:t>
                      </m:r>
                      <m:r>
                        <a:rPr lang="cs-CZ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𝑮</m:t>
                      </m:r>
                      <m:f>
                        <m:fPr>
                          <m:ctrlPr>
                            <a:rPr lang="cs-CZ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𝑴</m:t>
                          </m:r>
                        </m:num>
                        <m:den>
                          <m:sSup>
                            <m:sSupPr>
                              <m:ctrlPr>
                                <a:rPr lang="cs-CZ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𝒓</m:t>
                              </m:r>
                            </m:e>
                            <m:sup>
                              <m:r>
                                <a:rPr lang="cs-CZ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cs-CZ" sz="20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TextovéPo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516" y="4114192"/>
                <a:ext cx="1064714" cy="57419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ovéPole 5"/>
          <p:cNvSpPr txBox="1"/>
          <p:nvPr/>
        </p:nvSpPr>
        <p:spPr>
          <a:xfrm>
            <a:off x="516947" y="5188784"/>
            <a:ext cx="806854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Intenzita gravitačního pole závisí pouze na hmotnosti hmotnějšího objektu, </a:t>
            </a:r>
            <a:r>
              <a:rPr lang="cs-CZ" sz="2000" b="1" dirty="0" smtClean="0"/>
              <a:t>nezávisí na hmotnosti objektu přitahovaného</a:t>
            </a:r>
            <a:r>
              <a:rPr lang="cs-CZ" sz="2000" dirty="0" smtClean="0"/>
              <a:t>. Stejně jako gravitační síla i intenzita </a:t>
            </a:r>
            <a:r>
              <a:rPr lang="cs-CZ" sz="2000" b="1" dirty="0" smtClean="0"/>
              <a:t>klesá s druhou mocninou vzdálenosti</a:t>
            </a:r>
            <a:r>
              <a:rPr lang="cs-CZ" sz="2000" dirty="0" smtClean="0"/>
              <a:t>.</a:t>
            </a:r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1842810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>
          <a:xfrm>
            <a:off x="552450" y="85725"/>
            <a:ext cx="78867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552449" y="903456"/>
            <a:ext cx="814387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Při ustáleném proudění protéká hadicí o průměru 1 cm 30 litrů vody za minutu. Její koncovka má poloměr 0,25 cm. Za jakou dobu se naplní nádoba o objemu 0,3 m</a:t>
            </a:r>
            <a:r>
              <a:rPr lang="cs-CZ" sz="2000" baseline="30000" dirty="0" smtClean="0"/>
              <a:t>3</a:t>
            </a:r>
            <a:r>
              <a:rPr lang="cs-CZ" sz="2000" dirty="0" smtClean="0"/>
              <a:t>?</a:t>
            </a:r>
            <a:endParaRPr lang="cs-CZ" sz="2000" dirty="0"/>
          </a:p>
        </p:txBody>
      </p:sp>
      <p:grpSp>
        <p:nvGrpSpPr>
          <p:cNvPr id="4" name="Skupina 3"/>
          <p:cNvGrpSpPr/>
          <p:nvPr/>
        </p:nvGrpSpPr>
        <p:grpSpPr>
          <a:xfrm>
            <a:off x="552449" y="2025224"/>
            <a:ext cx="3838575" cy="1789004"/>
            <a:chOff x="400050" y="1781175"/>
            <a:chExt cx="3838575" cy="1789004"/>
          </a:xfrm>
        </p:grpSpPr>
        <p:sp>
          <p:nvSpPr>
            <p:cNvPr id="5" name="TextovéPole 4"/>
            <p:cNvSpPr txBox="1"/>
            <p:nvPr/>
          </p:nvSpPr>
          <p:spPr>
            <a:xfrm>
              <a:off x="400050" y="1781175"/>
              <a:ext cx="3838575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/>
                <a:t>r</a:t>
              </a:r>
              <a:r>
                <a:rPr lang="cs-CZ" i="1" baseline="-25000" dirty="0" smtClean="0"/>
                <a:t>1</a:t>
              </a:r>
              <a:r>
                <a:rPr lang="cs-CZ" dirty="0" smtClean="0"/>
                <a:t> = 0,005 </a:t>
              </a:r>
              <a:r>
                <a:rPr lang="cs-CZ" i="1" dirty="0" smtClean="0"/>
                <a:t>cm</a:t>
              </a:r>
            </a:p>
            <a:p>
              <a:r>
                <a:rPr lang="cs-CZ" i="1" dirty="0"/>
                <a:t>V</a:t>
              </a:r>
              <a:r>
                <a:rPr lang="cs-CZ" i="1" baseline="-25000" dirty="0" smtClean="0"/>
                <a:t>1</a:t>
              </a:r>
              <a:r>
                <a:rPr lang="cs-CZ" dirty="0" smtClean="0"/>
                <a:t> = 30 </a:t>
              </a:r>
              <a:r>
                <a:rPr lang="cs-CZ" i="1" dirty="0" smtClean="0"/>
                <a:t>l</a:t>
              </a:r>
              <a:r>
                <a:rPr lang="cs-CZ" dirty="0" smtClean="0"/>
                <a:t> = 0,03 </a:t>
              </a:r>
              <a:r>
                <a:rPr lang="cs-CZ" i="1" dirty="0" smtClean="0"/>
                <a:t>m</a:t>
              </a:r>
              <a:r>
                <a:rPr lang="cs-CZ" i="1" baseline="30000" dirty="0" smtClean="0"/>
                <a:t>3</a:t>
              </a:r>
            </a:p>
            <a:p>
              <a:r>
                <a:rPr lang="cs-CZ" i="1" dirty="0" smtClean="0"/>
                <a:t>t</a:t>
              </a:r>
              <a:r>
                <a:rPr lang="cs-CZ" i="1" baseline="-25000" dirty="0"/>
                <a:t>1</a:t>
              </a:r>
              <a:r>
                <a:rPr lang="cs-CZ" dirty="0" smtClean="0"/>
                <a:t> = 60 </a:t>
              </a:r>
              <a:r>
                <a:rPr lang="cs-CZ" i="1" dirty="0" smtClean="0"/>
                <a:t>s</a:t>
              </a:r>
            </a:p>
            <a:p>
              <a:r>
                <a:rPr lang="cs-CZ" i="1" dirty="0"/>
                <a:t>r</a:t>
              </a:r>
              <a:r>
                <a:rPr lang="cs-CZ" i="1" baseline="-25000" dirty="0" smtClean="0"/>
                <a:t>2</a:t>
              </a:r>
              <a:r>
                <a:rPr lang="cs-CZ" dirty="0" smtClean="0"/>
                <a:t> = 0,0025 </a:t>
              </a:r>
              <a:r>
                <a:rPr lang="cs-CZ" i="1" dirty="0" smtClean="0"/>
                <a:t>cm</a:t>
              </a:r>
            </a:p>
            <a:p>
              <a:r>
                <a:rPr lang="cs-CZ" i="1" dirty="0"/>
                <a:t>V</a:t>
              </a:r>
              <a:r>
                <a:rPr lang="cs-CZ" i="1" baseline="-25000" dirty="0" smtClean="0"/>
                <a:t>2</a:t>
              </a:r>
              <a:r>
                <a:rPr lang="cs-CZ" dirty="0" smtClean="0"/>
                <a:t> = 0,3 </a:t>
              </a:r>
              <a:r>
                <a:rPr lang="cs-CZ" i="1" dirty="0" smtClean="0"/>
                <a:t>m</a:t>
              </a:r>
              <a:r>
                <a:rPr lang="cs-CZ" i="1" baseline="30000" dirty="0" smtClean="0"/>
                <a:t>3</a:t>
              </a:r>
              <a:endParaRPr lang="cs-CZ" i="1" dirty="0"/>
            </a:p>
            <a:p>
              <a:r>
                <a:rPr lang="cs-CZ" i="1" dirty="0"/>
                <a:t>t</a:t>
              </a:r>
              <a:r>
                <a:rPr lang="cs-CZ" i="1" baseline="-25000" dirty="0" smtClean="0"/>
                <a:t>2</a:t>
              </a:r>
              <a:r>
                <a:rPr lang="cs-CZ" dirty="0" smtClean="0"/>
                <a:t> = ? </a:t>
              </a:r>
              <a:r>
                <a:rPr lang="cs-CZ" i="1" dirty="0" smtClean="0"/>
                <a:t>s</a:t>
              </a:r>
            </a:p>
          </p:txBody>
        </p:sp>
        <p:cxnSp>
          <p:nvCxnSpPr>
            <p:cNvPr id="6" name="Přímá spojnice 5"/>
            <p:cNvCxnSpPr/>
            <p:nvPr/>
          </p:nvCxnSpPr>
          <p:spPr>
            <a:xfrm>
              <a:off x="442911" y="3570179"/>
              <a:ext cx="3168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Skupina 11"/>
          <p:cNvGrpSpPr/>
          <p:nvPr/>
        </p:nvGrpSpPr>
        <p:grpSpPr>
          <a:xfrm>
            <a:off x="595310" y="3988237"/>
            <a:ext cx="2803395" cy="563872"/>
            <a:chOff x="595310" y="3988237"/>
            <a:chExt cx="2803395" cy="56387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ovéPole 6"/>
                <p:cNvSpPr txBox="1"/>
                <p:nvPr/>
              </p:nvSpPr>
              <p:spPr>
                <a:xfrm>
                  <a:off x="595310" y="4133850"/>
                  <a:ext cx="911980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7" name="TextovéPole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310" y="4133850"/>
                  <a:ext cx="911980" cy="276999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8054" r="-3356" b="-28261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ovéPole 7"/>
                <p:cNvSpPr txBox="1"/>
                <p:nvPr/>
              </p:nvSpPr>
              <p:spPr>
                <a:xfrm>
                  <a:off x="2525196" y="3988237"/>
                  <a:ext cx="873509" cy="56387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</m:e>
                              <m:sub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den>
                        </m:f>
                        <m:r>
                          <a:rPr lang="cs-CZ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</m:e>
                              <m:sub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cs-CZ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lang="cs-CZ" b="1" dirty="0"/>
                </a:p>
              </p:txBody>
            </p:sp>
          </mc:Choice>
          <mc:Fallback xmlns="">
            <p:sp>
              <p:nvSpPr>
                <p:cNvPr id="8" name="TextovéPole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25196" y="3988237"/>
                  <a:ext cx="873509" cy="563872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Skupina 12"/>
          <p:cNvGrpSpPr/>
          <p:nvPr/>
        </p:nvGrpSpPr>
        <p:grpSpPr>
          <a:xfrm>
            <a:off x="595310" y="4962525"/>
            <a:ext cx="3678754" cy="601127"/>
            <a:chOff x="595310" y="4962525"/>
            <a:chExt cx="3678754" cy="6011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ovéPole 8"/>
                <p:cNvSpPr txBox="1"/>
                <p:nvPr/>
              </p:nvSpPr>
              <p:spPr>
                <a:xfrm>
                  <a:off x="595310" y="4962525"/>
                  <a:ext cx="3572645" cy="60112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b>
                            <m:r>
                              <a:rPr lang="cs-CZ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cs-CZ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sSub>
                              <m:sSub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den>
                        </m:f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cs-CZ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0,3 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60 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r>
                              <a:rPr lang="cs-CZ" b="0" i="1" smtClean="0">
                                <a:latin typeface="Cambria Math" panose="02040503050406030204" pitchFamily="18" charset="0"/>
                              </a:rPr>
                              <m:t>0,03 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den>
                        </m:f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𝟔𝟎𝟎</m:t>
                        </m:r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oMath>
                    </m:oMathPara>
                  </a14:m>
                  <a:endParaRPr lang="cs-CZ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TextovéPole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310" y="4962525"/>
                  <a:ext cx="3572645" cy="60112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Přímá spojnice 9"/>
            <p:cNvCxnSpPr/>
            <p:nvPr/>
          </p:nvCxnSpPr>
          <p:spPr>
            <a:xfrm>
              <a:off x="3446064" y="5493089"/>
              <a:ext cx="828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Přímá spojnice 10"/>
            <p:cNvCxnSpPr/>
            <p:nvPr/>
          </p:nvCxnSpPr>
          <p:spPr>
            <a:xfrm>
              <a:off x="3519955" y="5559283"/>
              <a:ext cx="648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44039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8649" y="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vitační intenzita vs. gravitační zrychlení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584488" y="1361209"/>
            <a:ext cx="797502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Velikostně mají gravitační intenzita a gravitační zrychlení </a:t>
            </a:r>
            <a:r>
              <a:rPr lang="cs-CZ" sz="2000" b="1" dirty="0" smtClean="0"/>
              <a:t>stejnou hodnotu</a:t>
            </a:r>
            <a:r>
              <a:rPr lang="cs-CZ" sz="2000" dirty="0" smtClean="0"/>
              <a:t>, rozměrově mají i </a:t>
            </a:r>
            <a:r>
              <a:rPr lang="cs-CZ" sz="2000" b="1" dirty="0" smtClean="0"/>
              <a:t>stejnou jednotku</a:t>
            </a:r>
            <a:r>
              <a:rPr lang="cs-CZ" sz="2000" dirty="0" smtClean="0"/>
              <a:t>.</a:t>
            </a:r>
            <a:endParaRPr lang="cs-CZ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/>
              <p:cNvSpPr txBox="1"/>
              <p:nvPr/>
            </p:nvSpPr>
            <p:spPr>
              <a:xfrm>
                <a:off x="587169" y="2299800"/>
                <a:ext cx="890500" cy="58952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𝑲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</m:sub>
                          </m:sSub>
                        </m:num>
                        <m:den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</m:den>
                      </m:f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169" y="2299800"/>
                <a:ext cx="890500" cy="5895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ovéPole 4"/>
              <p:cNvSpPr txBox="1"/>
              <p:nvPr/>
            </p:nvSpPr>
            <p:spPr>
              <a:xfrm>
                <a:off x="584488" y="3135833"/>
                <a:ext cx="1295804" cy="336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𝑲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488" y="3135833"/>
                <a:ext cx="1295804" cy="336887"/>
              </a:xfrm>
              <a:prstGeom prst="rect">
                <a:avLst/>
              </a:prstGeom>
              <a:blipFill rotWithShape="0">
                <a:blip r:embed="rId3"/>
                <a:stretch>
                  <a:fillRect l="-4245" r="-4245" b="-21429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2280786" y="3135832"/>
                <a:ext cx="1394613" cy="336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0786" y="3135832"/>
                <a:ext cx="1394613" cy="336887"/>
              </a:xfrm>
              <a:prstGeom prst="rect">
                <a:avLst/>
              </a:prstGeom>
              <a:blipFill rotWithShape="0">
                <a:blip r:embed="rId4"/>
                <a:stretch>
                  <a:fillRect l="-3493" r="-2183" b="-21429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/>
              <p:cNvSpPr txBox="1"/>
              <p:nvPr/>
            </p:nvSpPr>
            <p:spPr>
              <a:xfrm>
                <a:off x="584488" y="3714166"/>
                <a:ext cx="1696298" cy="336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𝑲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cs-CZ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7" name="TextovéPo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488" y="3714166"/>
                <a:ext cx="1696298" cy="336887"/>
              </a:xfrm>
              <a:prstGeom prst="rect">
                <a:avLst/>
              </a:prstGeom>
              <a:blipFill rotWithShape="0">
                <a:blip r:embed="rId5"/>
                <a:stretch>
                  <a:fillRect l="-1799" r="-1439" b="-21429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ovéPole 7"/>
              <p:cNvSpPr txBox="1"/>
              <p:nvPr/>
            </p:nvSpPr>
            <p:spPr>
              <a:xfrm>
                <a:off x="589573" y="4292499"/>
                <a:ext cx="885692" cy="336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𝑲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8" name="TextovéPol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573" y="4292499"/>
                <a:ext cx="885692" cy="336887"/>
              </a:xfrm>
              <a:prstGeom prst="rect">
                <a:avLst/>
              </a:prstGeom>
              <a:blipFill rotWithShape="0">
                <a:blip r:embed="rId6"/>
                <a:stretch>
                  <a:fillRect l="-6897" r="-3448" b="-2363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8957" y="4625795"/>
            <a:ext cx="210502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8957" y="1999057"/>
            <a:ext cx="2301875" cy="231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ovéPole 10"/>
          <p:cNvSpPr txBox="1"/>
          <p:nvPr/>
        </p:nvSpPr>
        <p:spPr>
          <a:xfrm>
            <a:off x="6210832" y="2390727"/>
            <a:ext cx="285961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u="sng" dirty="0" smtClean="0">
                <a:solidFill>
                  <a:schemeClr val="accent2">
                    <a:lumMod val="50000"/>
                  </a:schemeClr>
                </a:solidFill>
              </a:rPr>
              <a:t>Radiální gravitační pole:</a:t>
            </a:r>
          </a:p>
          <a:p>
            <a:r>
              <a:rPr lang="cs-CZ" sz="2000" dirty="0"/>
              <a:t>i</a:t>
            </a:r>
            <a:r>
              <a:rPr lang="cs-CZ" sz="2000" dirty="0" smtClean="0"/>
              <a:t>ntenzita ve všech místech směřuje do středu hmotného bodu</a:t>
            </a:r>
            <a:endParaRPr lang="cs-CZ" sz="2000" dirty="0"/>
          </a:p>
        </p:txBody>
      </p:sp>
      <p:sp>
        <p:nvSpPr>
          <p:cNvPr id="12" name="TextovéPole 11"/>
          <p:cNvSpPr txBox="1"/>
          <p:nvPr/>
        </p:nvSpPr>
        <p:spPr>
          <a:xfrm>
            <a:off x="5943600" y="4625795"/>
            <a:ext cx="31268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u="sng" dirty="0" smtClean="0">
                <a:solidFill>
                  <a:schemeClr val="accent2">
                    <a:lumMod val="50000"/>
                  </a:schemeClr>
                </a:solidFill>
              </a:rPr>
              <a:t>Homogenní gravitační pole:</a:t>
            </a:r>
          </a:p>
          <a:p>
            <a:r>
              <a:rPr lang="cs-CZ" sz="2000" dirty="0"/>
              <a:t>i</a:t>
            </a:r>
            <a:r>
              <a:rPr lang="cs-CZ" sz="2000" dirty="0" smtClean="0"/>
              <a:t>ntenzita má ve všech místech konstantní směr</a:t>
            </a:r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455481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8650" y="-175201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avitační vs. tíhová síla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332510" y="1006886"/>
            <a:ext cx="865562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dirty="0" smtClean="0"/>
              <a:t>Tíhová síla</a:t>
            </a:r>
            <a:r>
              <a:rPr lang="cs-CZ" sz="2000" dirty="0" smtClean="0"/>
              <a:t> působí na </a:t>
            </a:r>
            <a:r>
              <a:rPr lang="cs-CZ" sz="2000" b="1" dirty="0" smtClean="0"/>
              <a:t>tělesa</a:t>
            </a:r>
            <a:r>
              <a:rPr lang="cs-CZ" sz="2000" dirty="0" smtClean="0"/>
              <a:t>, která jsou </a:t>
            </a:r>
            <a:r>
              <a:rPr lang="cs-CZ" sz="2000" b="1" dirty="0" smtClean="0"/>
              <a:t>v kontaktu se zemským povrchem</a:t>
            </a:r>
            <a:r>
              <a:rPr lang="cs-CZ" sz="2000" dirty="0" smtClean="0"/>
              <a:t>. Jde o </a:t>
            </a:r>
            <a:r>
              <a:rPr lang="cs-CZ" sz="2000" b="1" u="sng" dirty="0" smtClean="0">
                <a:solidFill>
                  <a:schemeClr val="accent2">
                    <a:lumMod val="50000"/>
                  </a:schemeClr>
                </a:solidFill>
              </a:rPr>
              <a:t>výslednici gravitační síly</a:t>
            </a:r>
            <a:r>
              <a:rPr lang="cs-CZ" sz="2000" dirty="0" smtClean="0"/>
              <a:t> Země </a:t>
            </a:r>
            <a:r>
              <a:rPr lang="cs-CZ" sz="2000" b="1" u="sng" dirty="0" smtClean="0">
                <a:solidFill>
                  <a:schemeClr val="accent2">
                    <a:lumMod val="50000"/>
                  </a:schemeClr>
                </a:solidFill>
              </a:rPr>
              <a:t>a odstředivé síly</a:t>
            </a:r>
            <a:r>
              <a:rPr lang="cs-CZ" sz="2000" dirty="0" smtClean="0"/>
              <a:t> způsobené její rotací. Zatímco gravitační síla směřuje </a:t>
            </a:r>
            <a:r>
              <a:rPr lang="cs-CZ" sz="2000" i="1" dirty="0" smtClean="0"/>
              <a:t>vždy do středu</a:t>
            </a:r>
            <a:r>
              <a:rPr lang="cs-CZ" sz="2000" dirty="0" smtClean="0"/>
              <a:t> Země, </a:t>
            </a:r>
            <a:r>
              <a:rPr lang="cs-CZ" sz="2000" i="1" dirty="0" smtClean="0"/>
              <a:t>směr tíhové síly záleží na výslednici</a:t>
            </a:r>
            <a:r>
              <a:rPr lang="cs-CZ" sz="2000" dirty="0" smtClean="0"/>
              <a:t> obou </a:t>
            </a:r>
            <a:r>
              <a:rPr lang="cs-CZ" sz="2000" i="1" dirty="0" smtClean="0"/>
              <a:t>sil</a:t>
            </a:r>
            <a:r>
              <a:rPr lang="cs-CZ" sz="2000" dirty="0" smtClean="0"/>
              <a:t>.</a:t>
            </a:r>
            <a:endParaRPr lang="cs-CZ" sz="2000" dirty="0"/>
          </a:p>
        </p:txBody>
      </p:sp>
      <p:pic>
        <p:nvPicPr>
          <p:cNvPr id="2050" name="Picture 2" descr="Výsledok vyhľadávania obrázkov pre dopyt gravitační a tíhová síla rozdí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74" y="2275957"/>
            <a:ext cx="2381250" cy="1847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/>
              <p:cNvSpPr txBox="1"/>
              <p:nvPr/>
            </p:nvSpPr>
            <p:spPr>
              <a:xfrm>
                <a:off x="3457716" y="2516593"/>
                <a:ext cx="2018822" cy="62651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𝑮</m:t>
                      </m:r>
                      <m:f>
                        <m:f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  <m:t>𝒛</m:t>
                              </m:r>
                            </m:sub>
                          </m:s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</m:num>
                        <m:den>
                          <m:sSup>
                            <m:sSupPr>
                              <m:ctrlP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cs-CZ" sz="20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cs-CZ" sz="2000" b="1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cs-CZ" sz="2000" b="1" i="1" smtClean="0">
                                          <a:latin typeface="Cambria Math" panose="02040503050406030204" pitchFamily="18" charset="0"/>
                                        </a:rPr>
                                        <m:t>𝑹</m:t>
                                      </m:r>
                                    </m:e>
                                    <m:sub>
                                      <m:r>
                                        <a:rPr lang="cs-CZ" sz="2000" b="1" i="1" smtClean="0">
                                          <a:latin typeface="Cambria Math" panose="02040503050406030204" pitchFamily="18" charset="0"/>
                                        </a:rPr>
                                        <m:t>𝒁</m:t>
                                      </m:r>
                                    </m:sub>
                                  </m:sSub>
                                  <m:r>
                                    <a:rPr lang="cs-CZ" sz="2000" b="1" i="1" smtClean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cs-CZ" sz="2000" b="1" i="1" smtClean="0">
                                      <a:latin typeface="Cambria Math" panose="02040503050406030204" pitchFamily="18" charset="0"/>
                                    </a:rPr>
                                    <m:t>𝒉</m:t>
                                  </m:r>
                                </m:e>
                              </m:d>
                            </m:e>
                            <m:sup>
                              <m:r>
                                <a:rPr lang="cs-CZ" sz="20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7716" y="2516593"/>
                <a:ext cx="2018822" cy="62651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6310455" y="2672469"/>
                <a:ext cx="137723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𝒐</m:t>
                          </m:r>
                        </m:sub>
                      </m:sSub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𝒎</m:t>
                      </m:r>
                      <m:sSup>
                        <m:sSupPr>
                          <m:ctrlPr>
                            <a:rPr lang="cs-CZ" sz="20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cs-CZ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cs-CZ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p>
                      </m:sSup>
                      <m:r>
                        <a:rPr lang="cs-CZ" sz="2000" b="1" i="1" smtClean="0">
                          <a:latin typeface="Cambria Math" panose="02040503050406030204" pitchFamily="18" charset="0"/>
                        </a:rPr>
                        <m:t>𝒓</m:t>
                      </m:r>
                    </m:oMath>
                  </m:oMathPara>
                </a14:m>
                <a:endParaRPr lang="cs-CZ" sz="2000" b="1" dirty="0"/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0455" y="2672469"/>
                <a:ext cx="1377237" cy="314766"/>
              </a:xfrm>
              <a:prstGeom prst="rect">
                <a:avLst/>
              </a:prstGeom>
              <a:blipFill rotWithShape="0">
                <a:blip r:embed="rId4"/>
                <a:stretch>
                  <a:fillRect l="-3540" r="-2655" b="-11538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/>
              <p:cNvSpPr txBox="1"/>
              <p:nvPr/>
            </p:nvSpPr>
            <p:spPr>
              <a:xfrm>
                <a:off x="5156877" y="3426707"/>
                <a:ext cx="1585242" cy="336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𝑮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cs-CZ" sz="20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7" name="TextovéPo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56877" y="3426707"/>
                <a:ext cx="1585242" cy="336887"/>
              </a:xfrm>
              <a:prstGeom prst="rect">
                <a:avLst/>
              </a:prstGeom>
              <a:blipFill rotWithShape="0">
                <a:blip r:embed="rId5"/>
                <a:stretch>
                  <a:fillRect l="-3462" r="-1538" b="-23636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ovéPole 4"/>
          <p:cNvSpPr txBox="1"/>
          <p:nvPr/>
        </p:nvSpPr>
        <p:spPr>
          <a:xfrm>
            <a:off x="332510" y="4465952"/>
            <a:ext cx="865562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Tíhová síla se </a:t>
            </a:r>
            <a:r>
              <a:rPr lang="cs-CZ" sz="2000" b="1" dirty="0" smtClean="0"/>
              <a:t>mění se zeměpisní šířkou</a:t>
            </a:r>
            <a:r>
              <a:rPr lang="cs-CZ" sz="2000" dirty="0" smtClean="0"/>
              <a:t> a je vždy menší než gravitační síla a nemá s ní ani stejný směr (výjimkou jsou póly Země, kde platí </a:t>
            </a:r>
            <a:r>
              <a:rPr lang="cs-CZ" sz="2000" i="1" dirty="0" err="1" smtClean="0"/>
              <a:t>F</a:t>
            </a:r>
            <a:r>
              <a:rPr lang="cs-CZ" sz="2000" i="1" baseline="-25000" dirty="0" err="1" smtClean="0"/>
              <a:t>g</a:t>
            </a:r>
            <a:r>
              <a:rPr lang="cs-CZ" sz="2000" i="1" dirty="0" smtClean="0"/>
              <a:t> </a:t>
            </a:r>
            <a:r>
              <a:rPr lang="cs-CZ" sz="2000" dirty="0" smtClean="0"/>
              <a:t>=</a:t>
            </a:r>
            <a:r>
              <a:rPr lang="cs-CZ" sz="2000" i="1" dirty="0" smtClean="0"/>
              <a:t> F</a:t>
            </a:r>
            <a:r>
              <a:rPr lang="cs-CZ" sz="2000" i="1" baseline="-25000" dirty="0" smtClean="0"/>
              <a:t>G</a:t>
            </a:r>
            <a:r>
              <a:rPr lang="cs-CZ" sz="2000" dirty="0" smtClean="0"/>
              <a:t>).</a:t>
            </a:r>
          </a:p>
          <a:p>
            <a:r>
              <a:rPr lang="cs-CZ" sz="2000" dirty="0" smtClean="0"/>
              <a:t>Pole tíhové síly se nazývá </a:t>
            </a:r>
            <a:r>
              <a:rPr lang="cs-CZ" sz="2000" b="1" dirty="0" smtClean="0"/>
              <a:t>tíhové pole</a:t>
            </a:r>
            <a:r>
              <a:rPr lang="cs-CZ" sz="2000" dirty="0" smtClean="0"/>
              <a:t>. </a:t>
            </a:r>
            <a:r>
              <a:rPr lang="cs-CZ" sz="2000" dirty="0"/>
              <a:t>V</a:t>
            </a:r>
            <a:r>
              <a:rPr lang="cs-CZ" sz="2000" dirty="0" smtClean="0"/>
              <a:t>šechna </a:t>
            </a:r>
            <a:r>
              <a:rPr lang="cs-CZ" sz="2000" b="1" dirty="0" smtClean="0"/>
              <a:t>tělesa v kontaktu se zemským</a:t>
            </a:r>
            <a:r>
              <a:rPr lang="cs-CZ" sz="2000" dirty="0" smtClean="0"/>
              <a:t> </a:t>
            </a:r>
            <a:r>
              <a:rPr lang="cs-CZ" sz="2000" b="1" dirty="0" smtClean="0"/>
              <a:t>povrchem se nacházejí v tíhovém poli</a:t>
            </a:r>
            <a:r>
              <a:rPr lang="cs-CZ" sz="2000" dirty="0" smtClean="0"/>
              <a:t>, nikoliv v gravitačním (to bychom museli být v nějaké výšce </a:t>
            </a:r>
            <a:r>
              <a:rPr lang="cs-CZ" sz="2000" i="1" dirty="0" smtClean="0"/>
              <a:t>h</a:t>
            </a:r>
            <a:r>
              <a:rPr lang="cs-CZ" sz="2000" dirty="0" smtClean="0"/>
              <a:t> nad zemským povrchem).</a:t>
            </a:r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798749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7868" y="-185592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íha a tíhové zrychlení</a:t>
            </a:r>
            <a:endParaRPr lang="cs-CZ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332510" y="1139971"/>
            <a:ext cx="86140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Tíhová síla udává všem tělesům spojeným se zemským povrchem </a:t>
            </a:r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tíhové zrychlení </a:t>
            </a:r>
            <a:r>
              <a:rPr lang="cs-CZ" sz="2000" b="1" i="1" dirty="0" smtClean="0">
                <a:solidFill>
                  <a:schemeClr val="accent2">
                    <a:lumMod val="50000"/>
                  </a:schemeClr>
                </a:solidFill>
              </a:rPr>
              <a:t>g</a:t>
            </a:r>
            <a:r>
              <a:rPr lang="cs-CZ" sz="2000" dirty="0" smtClean="0"/>
              <a:t>, což je </a:t>
            </a:r>
            <a:r>
              <a:rPr lang="cs-CZ" sz="2000" b="1" dirty="0" smtClean="0"/>
              <a:t>zrychlení volného pádu</a:t>
            </a:r>
            <a:r>
              <a:rPr lang="cs-CZ" sz="2000" dirty="0" smtClean="0"/>
              <a:t> v daném místě.</a:t>
            </a:r>
            <a:endParaRPr lang="cs-CZ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ovéPole 3"/>
              <p:cNvSpPr txBox="1"/>
              <p:nvPr/>
            </p:nvSpPr>
            <p:spPr>
              <a:xfrm>
                <a:off x="4088492" y="2072915"/>
                <a:ext cx="110209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sz="2000" b="1" i="1" smtClean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𝑮</m:t>
                          </m:r>
                        </m:sub>
                      </m:sSub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sz="2000" b="1" i="1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𝒎𝒈</m:t>
                      </m:r>
                    </m:oMath>
                  </m:oMathPara>
                </a14:m>
                <a:endParaRPr lang="cs-CZ" sz="2000" b="1" dirty="0">
                  <a:solidFill>
                    <a:schemeClr val="accent2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TextovéPo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8492" y="2072915"/>
                <a:ext cx="1102097" cy="307777"/>
              </a:xfrm>
              <a:prstGeom prst="rect">
                <a:avLst/>
              </a:prstGeom>
              <a:blipFill rotWithShape="0">
                <a:blip r:embed="rId2"/>
                <a:stretch>
                  <a:fillRect l="-5000" r="-6111" b="-25490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ovéPole 4"/>
          <p:cNvSpPr txBox="1"/>
          <p:nvPr/>
        </p:nvSpPr>
        <p:spPr>
          <a:xfrm>
            <a:off x="332510" y="2605750"/>
            <a:ext cx="861406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Hlavní složku tíhového zrychlení tvoří gravitační zrychlení </a:t>
            </a:r>
            <a:r>
              <a:rPr lang="cs-CZ" sz="2000" i="1" dirty="0" err="1" smtClean="0"/>
              <a:t>a</a:t>
            </a:r>
            <a:r>
              <a:rPr lang="cs-CZ" sz="2000" i="1" baseline="-25000" dirty="0" err="1" smtClean="0"/>
              <a:t>g</a:t>
            </a:r>
            <a:r>
              <a:rPr lang="cs-CZ" sz="2000" dirty="0" smtClean="0"/>
              <a:t>, menší složku pak odstředivá síla. Z toho důvodu je </a:t>
            </a:r>
            <a:r>
              <a:rPr lang="cs-CZ" sz="2000" b="1" dirty="0" smtClean="0"/>
              <a:t>tíhové zrychlení na pólech větší</a:t>
            </a:r>
            <a:r>
              <a:rPr lang="cs-CZ" sz="2000" dirty="0" smtClean="0"/>
              <a:t> </a:t>
            </a:r>
            <a:r>
              <a:rPr lang="cs-CZ" sz="2000" b="1" dirty="0" smtClean="0"/>
              <a:t>než</a:t>
            </a:r>
            <a:r>
              <a:rPr lang="cs-CZ" sz="2000" dirty="0" smtClean="0"/>
              <a:t> tíhové zrychlení </a:t>
            </a:r>
            <a:r>
              <a:rPr lang="cs-CZ" sz="2000" b="1" dirty="0" smtClean="0"/>
              <a:t>na rovníku</a:t>
            </a:r>
            <a:r>
              <a:rPr lang="cs-CZ" sz="2000" dirty="0" smtClean="0"/>
              <a:t>. Dohodnutá konstanta tíhového zrychlení na Zemi je </a:t>
            </a:r>
            <a:r>
              <a:rPr lang="cs-CZ" sz="2000" b="1" i="1" dirty="0" smtClean="0"/>
              <a:t>g</a:t>
            </a:r>
            <a:r>
              <a:rPr lang="cs-CZ" sz="2000" b="1" dirty="0" smtClean="0"/>
              <a:t> = 9,8 </a:t>
            </a:r>
            <a:r>
              <a:rPr lang="cs-CZ" sz="2000" b="1" i="1" dirty="0" smtClean="0"/>
              <a:t>m.s</a:t>
            </a:r>
            <a:r>
              <a:rPr lang="cs-CZ" sz="2000" b="1" i="1" baseline="30000" dirty="0" smtClean="0"/>
              <a:t>-2</a:t>
            </a:r>
            <a:r>
              <a:rPr lang="cs-CZ" sz="2000" i="1" dirty="0" smtClean="0"/>
              <a:t>.</a:t>
            </a:r>
            <a:endParaRPr lang="cs-CZ" sz="2000" dirty="0"/>
          </a:p>
        </p:txBody>
      </p:sp>
      <p:sp>
        <p:nvSpPr>
          <p:cNvPr id="6" name="TextovéPole 5"/>
          <p:cNvSpPr txBox="1"/>
          <p:nvPr/>
        </p:nvSpPr>
        <p:spPr>
          <a:xfrm>
            <a:off x="332510" y="3929189"/>
            <a:ext cx="515389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dirty="0" smtClean="0">
                <a:solidFill>
                  <a:schemeClr val="accent2">
                    <a:lumMod val="50000"/>
                  </a:schemeClr>
                </a:solidFill>
              </a:rPr>
              <a:t>Tíha </a:t>
            </a:r>
            <a:r>
              <a:rPr lang="cs-CZ" sz="2000" b="1" i="1" dirty="0">
                <a:solidFill>
                  <a:schemeClr val="accent2">
                    <a:lumMod val="50000"/>
                  </a:schemeClr>
                </a:solidFill>
              </a:rPr>
              <a:t>G</a:t>
            </a:r>
            <a:r>
              <a:rPr lang="cs-CZ" sz="2000" dirty="0" smtClean="0"/>
              <a:t> je </a:t>
            </a:r>
            <a:r>
              <a:rPr lang="cs-CZ" sz="2000" b="1" dirty="0" smtClean="0"/>
              <a:t>síla</a:t>
            </a:r>
            <a:r>
              <a:rPr lang="cs-CZ" sz="2000" dirty="0" smtClean="0"/>
              <a:t>, kterou </a:t>
            </a:r>
            <a:r>
              <a:rPr lang="cs-CZ" sz="2000" b="1" dirty="0" smtClean="0"/>
              <a:t>působí těleso na své okolí v tíhovém poli Země</a:t>
            </a:r>
            <a:r>
              <a:rPr lang="cs-CZ" sz="2000" dirty="0" smtClean="0"/>
              <a:t> (např. na podložku nebo na závěs). Tíha může být stejně velká jako </a:t>
            </a:r>
            <a:r>
              <a:rPr lang="cs-CZ" sz="2000" i="1" dirty="0" err="1" smtClean="0"/>
              <a:t>F</a:t>
            </a:r>
            <a:r>
              <a:rPr lang="cs-CZ" sz="2000" i="1" baseline="-25000" dirty="0" err="1" smtClean="0"/>
              <a:t>g</a:t>
            </a:r>
            <a:r>
              <a:rPr lang="cs-CZ" sz="2000" dirty="0" smtClean="0"/>
              <a:t> Země, ale může být i menší nebo větší v závislosti na vlastnostech okolí (např. pohyb podložky). Pokud je </a:t>
            </a:r>
            <a:r>
              <a:rPr lang="cs-CZ" sz="2000" i="1" u="sng" dirty="0" smtClean="0"/>
              <a:t>těleso v klidu, je velikost tíhy stejná jako velikost tíhové síly</a:t>
            </a:r>
            <a:r>
              <a:rPr lang="cs-CZ" sz="2000" dirty="0" smtClean="0"/>
              <a:t>, liší se pouze v působišti.</a:t>
            </a:r>
            <a:endParaRPr lang="cs-CZ" sz="2000" dirty="0"/>
          </a:p>
        </p:txBody>
      </p:sp>
      <p:pic>
        <p:nvPicPr>
          <p:cNvPr id="3074" name="Picture 2" descr="Výsledok vyhľadávania obrázkov pre dopyt tíha těles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1606" y="3658462"/>
            <a:ext cx="3109760" cy="309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8406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97478" y="-1959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597478" y="1129580"/>
            <a:ext cx="78867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cs-CZ" sz="2000" dirty="0"/>
              <a:t>Hodnota gravitační konstanty je 6,67.10</a:t>
            </a:r>
            <a:r>
              <a:rPr lang="cs-CZ" sz="2000" baseline="30000" dirty="0"/>
              <a:t>-11</a:t>
            </a:r>
            <a:r>
              <a:rPr lang="cs-CZ" sz="2000" dirty="0"/>
              <a:t> N.m</a:t>
            </a:r>
            <a:r>
              <a:rPr lang="cs-CZ" sz="2000" baseline="30000" dirty="0"/>
              <a:t>2</a:t>
            </a:r>
            <a:r>
              <a:rPr lang="cs-CZ" sz="2000" dirty="0"/>
              <a:t>.kg</a:t>
            </a:r>
            <a:r>
              <a:rPr lang="cs-CZ" sz="2000" baseline="30000" dirty="0"/>
              <a:t>-2</a:t>
            </a:r>
            <a:r>
              <a:rPr lang="cs-CZ" sz="2000" dirty="0"/>
              <a:t>, hmotnost Země je 5,98.10</a:t>
            </a:r>
            <a:r>
              <a:rPr lang="cs-CZ" sz="2000" baseline="30000" dirty="0"/>
              <a:t>24</a:t>
            </a:r>
            <a:r>
              <a:rPr lang="cs-CZ" sz="2000" dirty="0"/>
              <a:t> kg, Měsíce 7,38.10</a:t>
            </a:r>
            <a:r>
              <a:rPr lang="cs-CZ" sz="2000" baseline="30000" dirty="0"/>
              <a:t>22</a:t>
            </a:r>
            <a:r>
              <a:rPr lang="cs-CZ" sz="2000" dirty="0"/>
              <a:t> kg, vzdálenost mezi nimi 385 000 km. Velikost gravitační síly působící mezi Měsícem a Zemí je </a:t>
            </a:r>
            <a:r>
              <a:rPr lang="cs-CZ" sz="2000" dirty="0" smtClean="0"/>
              <a:t>zhruba…?</a:t>
            </a:r>
            <a:endParaRPr lang="cs-CZ" sz="2000" dirty="0"/>
          </a:p>
        </p:txBody>
      </p:sp>
      <p:grpSp>
        <p:nvGrpSpPr>
          <p:cNvPr id="4" name="Skupina 3"/>
          <p:cNvGrpSpPr/>
          <p:nvPr/>
        </p:nvGrpSpPr>
        <p:grpSpPr>
          <a:xfrm>
            <a:off x="597478" y="2236356"/>
            <a:ext cx="3838575" cy="1221960"/>
            <a:chOff x="400050" y="1781175"/>
            <a:chExt cx="3838575" cy="1221960"/>
          </a:xfrm>
        </p:grpSpPr>
        <p:sp>
          <p:nvSpPr>
            <p:cNvPr id="5" name="TextovéPole 4"/>
            <p:cNvSpPr txBox="1"/>
            <p:nvPr/>
          </p:nvSpPr>
          <p:spPr>
            <a:xfrm>
              <a:off x="400050" y="1781175"/>
              <a:ext cx="3838575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i="1" dirty="0"/>
                <a:t>m</a:t>
              </a:r>
              <a:r>
                <a:rPr lang="cs-CZ" i="1" baseline="-25000" dirty="0" smtClean="0"/>
                <a:t>1</a:t>
              </a:r>
              <a:r>
                <a:rPr lang="cs-CZ" dirty="0" smtClean="0"/>
                <a:t> = 5,98,10</a:t>
              </a:r>
              <a:r>
                <a:rPr lang="cs-CZ" baseline="30000" dirty="0" smtClean="0"/>
                <a:t>24</a:t>
              </a:r>
              <a:r>
                <a:rPr lang="cs-CZ" dirty="0" smtClean="0"/>
                <a:t> </a:t>
              </a:r>
              <a:r>
                <a:rPr lang="cs-CZ" i="1" dirty="0" smtClean="0"/>
                <a:t>kg</a:t>
              </a:r>
            </a:p>
            <a:p>
              <a:r>
                <a:rPr lang="cs-CZ" i="1" dirty="0" smtClean="0"/>
                <a:t>m</a:t>
              </a:r>
              <a:r>
                <a:rPr lang="cs-CZ" i="1" baseline="-25000" dirty="0" smtClean="0"/>
                <a:t>2</a:t>
              </a:r>
              <a:r>
                <a:rPr lang="cs-CZ" dirty="0" smtClean="0"/>
                <a:t> = 7,38,10</a:t>
              </a:r>
              <a:r>
                <a:rPr lang="cs-CZ" baseline="30000" dirty="0" smtClean="0"/>
                <a:t>22</a:t>
              </a:r>
              <a:r>
                <a:rPr lang="cs-CZ" dirty="0" smtClean="0"/>
                <a:t> </a:t>
              </a:r>
              <a:r>
                <a:rPr lang="cs-CZ" i="1" dirty="0" smtClean="0"/>
                <a:t>kg.m</a:t>
              </a:r>
              <a:r>
                <a:rPr lang="cs-CZ" i="1" baseline="30000" dirty="0" smtClean="0"/>
                <a:t>-3</a:t>
              </a:r>
              <a:endParaRPr lang="cs-CZ" i="1" dirty="0" smtClean="0"/>
            </a:p>
            <a:p>
              <a:r>
                <a:rPr lang="cs-CZ" i="1" dirty="0"/>
                <a:t>r</a:t>
              </a:r>
              <a:r>
                <a:rPr lang="cs-CZ" dirty="0" smtClean="0"/>
                <a:t> = 385 000 km = 3,85.10</a:t>
              </a:r>
              <a:r>
                <a:rPr lang="cs-CZ" baseline="30000" dirty="0" smtClean="0"/>
                <a:t>8</a:t>
              </a:r>
              <a:r>
                <a:rPr lang="cs-CZ" i="1" dirty="0" smtClean="0"/>
                <a:t> m</a:t>
              </a:r>
              <a:endParaRPr lang="cs-CZ" i="1" baseline="30000" dirty="0"/>
            </a:p>
            <a:p>
              <a:r>
                <a:rPr lang="cs-CZ" i="1" dirty="0" err="1" smtClean="0"/>
                <a:t>F</a:t>
              </a:r>
              <a:r>
                <a:rPr lang="cs-CZ" i="1" baseline="-25000" dirty="0" err="1" smtClean="0"/>
                <a:t>g</a:t>
              </a:r>
              <a:r>
                <a:rPr lang="cs-CZ" i="1" dirty="0" smtClean="0"/>
                <a:t> </a:t>
              </a:r>
              <a:r>
                <a:rPr lang="cs-CZ" dirty="0" smtClean="0"/>
                <a:t>= ? </a:t>
              </a:r>
              <a:r>
                <a:rPr lang="cs-CZ" i="1" dirty="0" smtClean="0"/>
                <a:t>N</a:t>
              </a:r>
            </a:p>
          </p:txBody>
        </p:sp>
        <p:cxnSp>
          <p:nvCxnSpPr>
            <p:cNvPr id="6" name="Přímá spojnice 5"/>
            <p:cNvCxnSpPr/>
            <p:nvPr/>
          </p:nvCxnSpPr>
          <p:spPr>
            <a:xfrm>
              <a:off x="400050" y="3003135"/>
              <a:ext cx="3168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ovéPole 6"/>
              <p:cNvSpPr txBox="1"/>
              <p:nvPr/>
            </p:nvSpPr>
            <p:spPr>
              <a:xfrm>
                <a:off x="597478" y="3655558"/>
                <a:ext cx="1469761" cy="4765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  <m:r>
                        <a:rPr lang="cs-CZ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𝑮</m:t>
                      </m:r>
                      <m:f>
                        <m:fPr>
                          <m:ctrlPr>
                            <a:rPr lang="el-GR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el-GR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l-GR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𝒓</m:t>
                              </m:r>
                            </m:e>
                            <m:sup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cs-CZ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TextovéPol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7478" y="3655558"/>
                <a:ext cx="1469761" cy="47654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Skupina 11"/>
          <p:cNvGrpSpPr/>
          <p:nvPr/>
        </p:nvGrpSpPr>
        <p:grpSpPr>
          <a:xfrm>
            <a:off x="597476" y="4329340"/>
            <a:ext cx="5763951" cy="1378812"/>
            <a:chOff x="597476" y="4329340"/>
            <a:chExt cx="5763951" cy="13788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ovéPole 7"/>
                <p:cNvSpPr txBox="1"/>
                <p:nvPr/>
              </p:nvSpPr>
              <p:spPr>
                <a:xfrm>
                  <a:off x="597477" y="4329340"/>
                  <a:ext cx="5763950" cy="595035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𝑔</m:t>
                            </m:r>
                          </m:sub>
                        </m:sSub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6,67.</m:t>
                        </m:r>
                        <m:sSup>
                          <m:sSup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1</m:t>
                            </m:r>
                          </m:sup>
                        </m:sSup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𝑘𝑔</m:t>
                            </m:r>
                          </m:e>
                          <m:sup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2</m:t>
                            </m:r>
                          </m:sup>
                        </m:sSup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f>
                          <m:fPr>
                            <m:ctrlPr>
                              <a:rPr lang="el-GR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5,98.</m:t>
                            </m:r>
                            <m:sSup>
                              <m:sSupPr>
                                <m:ctrlPr>
                                  <a:rPr lang="cs-CZ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4</m:t>
                                </m:r>
                              </m:sup>
                            </m:sSup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𝑘𝑔</m:t>
                            </m:r>
                            <m:r>
                              <a:rPr lang="cs-CZ" b="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7,38.</m:t>
                            </m:r>
                            <m:sSup>
                              <m:sSupPr>
                                <m:ctrlPr>
                                  <a:rPr lang="cs-CZ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2</m:t>
                                </m:r>
                              </m:sup>
                            </m:sSup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𝑔</m:t>
                            </m:r>
                          </m:num>
                          <m:den>
                            <m:sSup>
                              <m:sSupPr>
                                <m:ctrlPr>
                                  <a:rPr lang="cs-CZ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cs-CZ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cs-CZ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,85.</m:t>
                                    </m:r>
                                    <m:sSup>
                                      <m:sSupPr>
                                        <m:ctrlPr>
                                          <a:rPr lang="cs-CZ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cs-CZ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0</m:t>
                                        </m:r>
                                      </m:e>
                                      <m:sup>
                                        <m:r>
                                          <a:rPr lang="cs-CZ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8</m:t>
                                        </m:r>
                                      </m:sup>
                                    </m:sSup>
                                    <m:r>
                                      <a:rPr lang="cs-CZ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  <m:r>
                                      <a:rPr lang="cs-CZ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oMath>
                    </m:oMathPara>
                  </a14:m>
                  <a:endParaRPr lang="cs-CZ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TextovéPole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7477" y="4329340"/>
                  <a:ext cx="5763950" cy="595035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ovéPole 8"/>
                <p:cNvSpPr txBox="1"/>
                <p:nvPr/>
              </p:nvSpPr>
              <p:spPr>
                <a:xfrm>
                  <a:off x="597476" y="5121616"/>
                  <a:ext cx="3233065" cy="57272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sub>
                        </m:sSub>
                        <m:acc>
                          <m:accPr>
                            <m:chr m:val="̇"/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</m:e>
                        </m:acc>
                        <m:r>
                          <a:rPr lang="cs-CZ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f>
                          <m:fPr>
                            <m:ctrlPr>
                              <a:rPr lang="el-GR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.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37</m:t>
                                </m:r>
                              </m:sup>
                            </m:sSup>
                            <m:r>
                              <a:rPr lang="cs-CZ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cs-CZ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p>
                                <m:r>
                                  <a:rPr lang="cs-CZ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5.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6</m:t>
                                </m:r>
                              </m:sup>
                            </m:sSup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p>
                              <m:sSupPr>
                                <m:ctrlP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  <m:acc>
                          <m:accPr>
                            <m:chr m:val="̇"/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</m:e>
                        </m:acc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.</m:t>
                        </m:r>
                        <m:sSup>
                          <m:sSup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𝟐𝟎</m:t>
                            </m:r>
                          </m:sup>
                        </m:sSup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𝑵</m:t>
                        </m:r>
                      </m:oMath>
                    </m:oMathPara>
                  </a14:m>
                  <a:endParaRPr lang="cs-CZ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TextovéPole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7476" y="5121616"/>
                  <a:ext cx="3233065" cy="572721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Přímá spojnice 9"/>
            <p:cNvCxnSpPr/>
            <p:nvPr/>
          </p:nvCxnSpPr>
          <p:spPr>
            <a:xfrm>
              <a:off x="2807056" y="5641958"/>
              <a:ext cx="972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Přímá spojnice 10"/>
            <p:cNvCxnSpPr/>
            <p:nvPr/>
          </p:nvCxnSpPr>
          <p:spPr>
            <a:xfrm>
              <a:off x="2880947" y="5708152"/>
              <a:ext cx="828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8609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1"/>
          <p:cNvSpPr>
            <a:spLocks noGrp="1"/>
          </p:cNvSpPr>
          <p:nvPr>
            <p:ph type="title"/>
          </p:nvPr>
        </p:nvSpPr>
        <p:spPr>
          <a:xfrm>
            <a:off x="597478" y="-195983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Obdélník 3"/>
          <p:cNvSpPr/>
          <p:nvPr/>
        </p:nvSpPr>
        <p:spPr>
          <a:xfrm>
            <a:off x="597477" y="1129580"/>
            <a:ext cx="80789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cs-CZ" sz="2000" dirty="0" smtClean="0"/>
              <a:t>Po </a:t>
            </a:r>
            <a:r>
              <a:rPr lang="cs-CZ" sz="2000" dirty="0"/>
              <a:t>změně polohy dvou hmotných bodů, které byly původně ve vzdálenosti r, se zmenšila gravitační síla mezi těmito body devětkrát. Jaká je nová vzdálenost mezi těmito body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ovéPole 4"/>
              <p:cNvSpPr txBox="1"/>
              <p:nvPr/>
            </p:nvSpPr>
            <p:spPr>
              <a:xfrm>
                <a:off x="655465" y="2580504"/>
                <a:ext cx="1469761" cy="4765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  <m:r>
                        <a:rPr lang="cs-CZ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cs-CZ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𝑮</m:t>
                      </m:r>
                      <m:f>
                        <m:fPr>
                          <m:ctrlPr>
                            <a:rPr lang="el-GR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sSub>
                            <m:sSubPr>
                              <m:ctrlPr>
                                <a:rPr lang="el-GR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l-GR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𝒓</m:t>
                              </m:r>
                            </m:e>
                            <m:sup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cs-CZ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ovéPo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465" y="2580504"/>
                <a:ext cx="1469761" cy="47654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ovéPole 5"/>
              <p:cNvSpPr txBox="1"/>
              <p:nvPr/>
            </p:nvSpPr>
            <p:spPr>
              <a:xfrm>
                <a:off x="2446166" y="2559472"/>
                <a:ext cx="1617302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       </m:t>
                          </m:r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sub>
                      </m:sSub>
                      <m:r>
                        <a:rPr lang="cs-CZ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cs-CZ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sSup>
                            <m:sSupPr>
                              <m:ctrlPr>
                                <a:rPr lang="el-GR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𝒓</m:t>
                              </m:r>
                            </m:e>
                            <m:sup>
                              <m:r>
                                <a:rPr lang="cs-CZ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cs-CZ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TextovéPole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6166" y="2559472"/>
                <a:ext cx="1617302" cy="51860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Skupina 11"/>
          <p:cNvGrpSpPr/>
          <p:nvPr/>
        </p:nvGrpSpPr>
        <p:grpSpPr>
          <a:xfrm>
            <a:off x="655465" y="3331881"/>
            <a:ext cx="3762292" cy="597173"/>
            <a:chOff x="655465" y="3331881"/>
            <a:chExt cx="3762292" cy="59717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ovéPole 7"/>
                <p:cNvSpPr txBox="1"/>
                <p:nvPr/>
              </p:nvSpPr>
              <p:spPr>
                <a:xfrm>
                  <a:off x="2258576" y="3335686"/>
                  <a:ext cx="2159181" cy="59336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cs-CZ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𝑔</m:t>
                                </m:r>
                              </m:sub>
                            </m:sSub>
                          </m:num>
                          <m:den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9</m:t>
                            </m:r>
                          </m:den>
                        </m:f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l-GR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bSup>
                              <m:sSubSupPr>
                                <m:ctrlPr>
                                  <a:rPr lang="cs-CZ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den>
                        </m:f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 </m:t>
                        </m:r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   </m:t>
                        </m:r>
                        <m:sSub>
                          <m:sSubPr>
                            <m:ctrlP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sub>
                        </m:sSub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9</m:t>
                            </m:r>
                          </m:num>
                          <m:den>
                            <m:sSubSup>
                              <m:sSubSupPr>
                                <m:ctrlP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den>
                        </m:f>
                      </m:oMath>
                    </m:oMathPara>
                  </a14:m>
                  <a:endParaRPr lang="cs-CZ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TextovéPole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58576" y="3335686"/>
                  <a:ext cx="2159181" cy="593368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ovéPole 8"/>
                <p:cNvSpPr txBox="1"/>
                <p:nvPr/>
              </p:nvSpPr>
              <p:spPr>
                <a:xfrm>
                  <a:off x="655465" y="3331881"/>
                  <a:ext cx="791050" cy="5866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𝑔</m:t>
                            </m:r>
                          </m:sub>
                        </m:sSub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l-GR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bSup>
                              <m:sSubSupPr>
                                <m:ctrlPr>
                                  <a:rPr lang="cs-CZ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den>
                        </m:f>
                      </m:oMath>
                    </m:oMathPara>
                  </a14:m>
                  <a:endParaRPr lang="cs-CZ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TextovéPole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5465" y="3331881"/>
                  <a:ext cx="791050" cy="586699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5" name="Skupina 14"/>
          <p:cNvGrpSpPr/>
          <p:nvPr/>
        </p:nvGrpSpPr>
        <p:grpSpPr>
          <a:xfrm>
            <a:off x="655465" y="4117594"/>
            <a:ext cx="4198137" cy="662842"/>
            <a:chOff x="655465" y="4117594"/>
            <a:chExt cx="4198137" cy="66284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ovéPole 9"/>
                <p:cNvSpPr txBox="1"/>
                <p:nvPr/>
              </p:nvSpPr>
              <p:spPr>
                <a:xfrm>
                  <a:off x="655465" y="4193416"/>
                  <a:ext cx="4198137" cy="58702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l-GR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bSup>
                              <m:sSubSupPr>
                                <m:ctrlPr>
                                  <a:rPr lang="cs-CZ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den>
                        </m:f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9</m:t>
                            </m:r>
                          </m:num>
                          <m:den>
                            <m:sSubSup>
                              <m:sSubSupPr>
                                <m:ctrlP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den>
                        </m:f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 →   </m:t>
                        </m:r>
                        <m:sSubSup>
                          <m:sSubSupPr>
                            <m:ctrlP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9∙</m:t>
                        </m:r>
                        <m:sSubSup>
                          <m:sSubSupPr>
                            <m:ctrlP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 →   </m:t>
                        </m:r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𝒓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</m:t>
                        </m:r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𝒓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cs-CZ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0" name="TextovéPole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5465" y="4193416"/>
                  <a:ext cx="4198137" cy="58702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TextovéPole 10"/>
            <p:cNvSpPr txBox="1"/>
            <p:nvPr/>
          </p:nvSpPr>
          <p:spPr>
            <a:xfrm>
              <a:off x="3271486" y="4117594"/>
              <a:ext cx="4095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dirty="0" smtClean="0"/>
                <a:t>√</a:t>
              </a:r>
              <a:endParaRPr lang="cs-CZ" dirty="0"/>
            </a:p>
          </p:txBody>
        </p:sp>
        <p:cxnSp>
          <p:nvCxnSpPr>
            <p:cNvPr id="13" name="Přímá spojnice 12"/>
            <p:cNvCxnSpPr/>
            <p:nvPr/>
          </p:nvCxnSpPr>
          <p:spPr>
            <a:xfrm>
              <a:off x="3692758" y="4714242"/>
              <a:ext cx="1044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Přímá spojnice 13"/>
            <p:cNvCxnSpPr/>
            <p:nvPr/>
          </p:nvCxnSpPr>
          <p:spPr>
            <a:xfrm>
              <a:off x="3766649" y="4780436"/>
              <a:ext cx="900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0553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 txBox="1">
            <a:spLocks/>
          </p:cNvSpPr>
          <p:nvPr/>
        </p:nvSpPr>
        <p:spPr>
          <a:xfrm>
            <a:off x="588424" y="341768"/>
            <a:ext cx="7886700" cy="1325563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cs-CZ" sz="36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íklad</a:t>
            </a:r>
            <a:endParaRPr lang="cs-CZ" sz="3600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588424" y="1297999"/>
            <a:ext cx="85182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Poloměr Země je 6 400 km. Ve výšce 12 800 km bude velikost gravitačního zrychlení…?</a:t>
            </a:r>
            <a:endParaRPr lang="cs-CZ" dirty="0"/>
          </a:p>
        </p:txBody>
      </p:sp>
      <p:sp>
        <p:nvSpPr>
          <p:cNvPr id="4" name="TextovéPole 3"/>
          <p:cNvSpPr txBox="1"/>
          <p:nvPr/>
        </p:nvSpPr>
        <p:spPr>
          <a:xfrm>
            <a:off x="588424" y="2055137"/>
            <a:ext cx="43366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b="1" i="1" dirty="0" err="1" smtClean="0"/>
              <a:t>R</a:t>
            </a:r>
            <a:r>
              <a:rPr lang="cs-CZ" b="1" i="1" baseline="-25000" dirty="0" err="1" smtClean="0"/>
              <a:t>z</a:t>
            </a:r>
            <a:r>
              <a:rPr lang="cs-CZ" i="1" dirty="0" smtClean="0"/>
              <a:t> </a:t>
            </a:r>
            <a:r>
              <a:rPr lang="cs-CZ" dirty="0" smtClean="0"/>
              <a:t>= 6 400 </a:t>
            </a:r>
            <a:r>
              <a:rPr lang="cs-CZ" i="1" dirty="0" smtClean="0"/>
              <a:t>km</a:t>
            </a:r>
            <a:endParaRPr lang="cs-CZ" dirty="0"/>
          </a:p>
          <a:p>
            <a:r>
              <a:rPr lang="cs-CZ" b="1" dirty="0" smtClean="0"/>
              <a:t>(</a:t>
            </a:r>
            <a:r>
              <a:rPr lang="cs-CZ" b="1" i="1" dirty="0" smtClean="0"/>
              <a:t>R</a:t>
            </a:r>
            <a:r>
              <a:rPr lang="cs-CZ" b="1" i="1" baseline="-25000" dirty="0" smtClean="0"/>
              <a:t>Z</a:t>
            </a:r>
            <a:r>
              <a:rPr lang="cs-CZ" b="1" i="1" dirty="0" smtClean="0"/>
              <a:t> </a:t>
            </a:r>
            <a:r>
              <a:rPr lang="cs-CZ" b="1" dirty="0" smtClean="0"/>
              <a:t>+ </a:t>
            </a:r>
            <a:r>
              <a:rPr lang="cs-CZ" b="1" i="1" dirty="0" smtClean="0"/>
              <a:t>h</a:t>
            </a:r>
            <a:r>
              <a:rPr lang="cs-CZ" b="1" dirty="0" smtClean="0"/>
              <a:t>)</a:t>
            </a:r>
            <a:r>
              <a:rPr lang="cs-CZ" dirty="0" smtClean="0"/>
              <a:t> = 6 400 </a:t>
            </a:r>
            <a:r>
              <a:rPr lang="cs-CZ" i="1" dirty="0" smtClean="0"/>
              <a:t>km</a:t>
            </a:r>
            <a:r>
              <a:rPr lang="cs-CZ" dirty="0" smtClean="0"/>
              <a:t> + 12 800 </a:t>
            </a:r>
            <a:r>
              <a:rPr lang="cs-CZ" i="1" dirty="0" smtClean="0"/>
              <a:t>km</a:t>
            </a:r>
            <a:r>
              <a:rPr lang="cs-CZ" dirty="0" smtClean="0"/>
              <a:t>= 19 200 </a:t>
            </a:r>
            <a:r>
              <a:rPr lang="cs-CZ" i="1" dirty="0" smtClean="0"/>
              <a:t>km</a:t>
            </a:r>
            <a:endParaRPr lang="cs-CZ" i="1" dirty="0"/>
          </a:p>
        </p:txBody>
      </p:sp>
      <p:sp>
        <p:nvSpPr>
          <p:cNvPr id="5" name="TextovéPole 4"/>
          <p:cNvSpPr txBox="1"/>
          <p:nvPr/>
        </p:nvSpPr>
        <p:spPr>
          <a:xfrm>
            <a:off x="5048536" y="2332136"/>
            <a:ext cx="27794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b="1" dirty="0" smtClean="0"/>
              <a:t> </a:t>
            </a:r>
            <a:r>
              <a:rPr lang="cs-CZ" dirty="0" smtClean="0"/>
              <a:t>→</a:t>
            </a:r>
            <a:r>
              <a:rPr lang="cs-CZ" b="1" dirty="0" smtClean="0"/>
              <a:t>          (</a:t>
            </a:r>
            <a:r>
              <a:rPr lang="cs-CZ" b="1" i="1" dirty="0" smtClean="0"/>
              <a:t>R</a:t>
            </a:r>
            <a:r>
              <a:rPr lang="cs-CZ" b="1" i="1" baseline="-25000" dirty="0" smtClean="0"/>
              <a:t>Z</a:t>
            </a:r>
            <a:r>
              <a:rPr lang="cs-CZ" b="1" dirty="0" smtClean="0"/>
              <a:t> + </a:t>
            </a:r>
            <a:r>
              <a:rPr lang="cs-CZ" b="1" i="1" dirty="0" smtClean="0"/>
              <a:t>h</a:t>
            </a:r>
            <a:r>
              <a:rPr lang="cs-CZ" b="1" dirty="0" smtClean="0"/>
              <a:t>) = 3 . </a:t>
            </a:r>
            <a:r>
              <a:rPr lang="cs-CZ" b="1" i="1" dirty="0" smtClean="0"/>
              <a:t>R</a:t>
            </a:r>
            <a:r>
              <a:rPr lang="cs-CZ" b="1" i="1" baseline="-25000" dirty="0" smtClean="0"/>
              <a:t>Z</a:t>
            </a:r>
            <a:endParaRPr lang="cs-CZ" b="1" dirty="0"/>
          </a:p>
        </p:txBody>
      </p:sp>
      <p:grpSp>
        <p:nvGrpSpPr>
          <p:cNvPr id="9" name="Skupina 8"/>
          <p:cNvGrpSpPr/>
          <p:nvPr/>
        </p:nvGrpSpPr>
        <p:grpSpPr>
          <a:xfrm>
            <a:off x="660852" y="2924270"/>
            <a:ext cx="3594785" cy="563872"/>
            <a:chOff x="651849" y="3089274"/>
            <a:chExt cx="3594785" cy="56387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ovéPole 5"/>
                <p:cNvSpPr txBox="1"/>
                <p:nvPr/>
              </p:nvSpPr>
              <p:spPr>
                <a:xfrm>
                  <a:off x="651849" y="3089274"/>
                  <a:ext cx="1703030" cy="56387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sub>
                        </m:sSub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𝑮</m:t>
                        </m:r>
                        <m:f>
                          <m:fPr>
                            <m:ctrlPr>
                              <a:rPr lang="el-GR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l-GR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𝑴</m:t>
                                </m:r>
                              </m:e>
                              <m:sub>
                                <m: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sub>
                            </m:sSub>
                          </m:num>
                          <m:den>
                            <m:sSup>
                              <m:sSupPr>
                                <m:ctrlP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cs-CZ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cs-CZ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cs-CZ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𝟑</m:t>
                                        </m:r>
                                        <m:r>
                                          <a:rPr lang="cs-CZ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∙</m:t>
                                        </m:r>
                                        <m:r>
                                          <a:rPr lang="cs-CZ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𝑹</m:t>
                                        </m:r>
                                      </m:e>
                                      <m:sub>
                                        <m:r>
                                          <a:rPr lang="cs-CZ" b="1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𝒁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p>
                          </m:den>
                        </m:f>
                      </m:oMath>
                    </m:oMathPara>
                  </a14:m>
                  <a:endParaRPr lang="cs-CZ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6" name="TextovéPole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1849" y="3089274"/>
                  <a:ext cx="1703030" cy="563872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ovéPole 6"/>
                <p:cNvSpPr txBox="1"/>
                <p:nvPr/>
              </p:nvSpPr>
              <p:spPr>
                <a:xfrm>
                  <a:off x="2820154" y="3219566"/>
                  <a:ext cx="1426480" cy="3032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sub>
                        </m:sSub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𝑴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𝒁</m:t>
                            </m:r>
                          </m:sub>
                        </m:sSub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𝒈</m:t>
                            </m:r>
                          </m:sub>
                        </m:sSub>
                      </m:oMath>
                    </m:oMathPara>
                  </a14:m>
                  <a:endParaRPr lang="cs-CZ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7" name="TextovéPole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20154" y="3219566"/>
                  <a:ext cx="1426480" cy="303288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1709" r="-855" b="-22000"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2" name="Skupina 11"/>
          <p:cNvGrpSpPr/>
          <p:nvPr/>
        </p:nvGrpSpPr>
        <p:grpSpPr>
          <a:xfrm>
            <a:off x="660852" y="3710944"/>
            <a:ext cx="5860490" cy="761674"/>
            <a:chOff x="540609" y="3710944"/>
            <a:chExt cx="5860490" cy="76167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ovéPole 7"/>
                <p:cNvSpPr txBox="1"/>
                <p:nvPr/>
              </p:nvSpPr>
              <p:spPr>
                <a:xfrm>
                  <a:off x="540609" y="3710944"/>
                  <a:ext cx="5858719" cy="59695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𝐺</m:t>
                        </m:r>
                        <m:f>
                          <m:fPr>
                            <m:ctrlPr>
                              <a:rPr lang="el-GR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l-GR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</m:e>
                              <m:sub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sub>
                            </m:sSub>
                          </m:num>
                          <m:den>
                            <m:sSup>
                              <m:sSupPr>
                                <m:ctrlPr>
                                  <a:rPr lang="cs-CZ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cs-CZ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cs-CZ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cs-CZ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  <m:r>
                                          <a:rPr lang="cs-CZ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∙</m:t>
                                        </m:r>
                                        <m:r>
                                          <a:rPr lang="cs-CZ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cs-CZ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sub>
                        </m:sSub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𝑔</m:t>
                            </m:r>
                          </m:sub>
                        </m:sSub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   </m:t>
                        </m:r>
                        <m:f>
                          <m:f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sSup>
                              <m:sSupPr>
                                <m:ctrlPr>
                                  <a:rPr lang="cs-CZ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cs-CZ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cs-CZ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3∙</m:t>
                                    </m:r>
                                    <m:sSub>
                                      <m:sSubPr>
                                        <m:ctrlPr>
                                          <a:rPr lang="cs-CZ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cs-CZ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lang="cs-CZ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𝑍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cs-CZ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  <m:r>
                          <a:rPr lang="cs-CZ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cs-CZ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sub>
                        </m:sSub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 →   </m:t>
                        </m:r>
                        <m:f>
                          <m:f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𝟏</m:t>
                            </m:r>
                          </m:num>
                          <m:den>
                            <m:sSubSup>
                              <m:sSubSupPr>
                                <m:ctrlP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𝟗</m:t>
                                </m:r>
                                <m: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𝑹</m:t>
                                </m:r>
                              </m:e>
                              <m:sub>
                                <m: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𝒁</m:t>
                                </m:r>
                              </m:sub>
                              <m:sup>
                                <m:r>
                                  <a:rPr lang="cs-CZ" b="1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𝟐</m:t>
                                </m:r>
                              </m:sup>
                            </m:sSubSup>
                          </m:den>
                        </m:f>
                        <m:r>
                          <a:rPr lang="cs-CZ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cs-CZ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𝒈</m:t>
                            </m:r>
                          </m:sub>
                        </m:sSub>
                      </m:oMath>
                    </m:oMathPara>
                  </a14:m>
                  <a:endParaRPr lang="cs-CZ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8" name="TextovéPole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0609" y="3710944"/>
                  <a:ext cx="5858719" cy="596958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cs-CZ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Přímá spojnice 9"/>
            <p:cNvCxnSpPr/>
            <p:nvPr/>
          </p:nvCxnSpPr>
          <p:spPr>
            <a:xfrm>
              <a:off x="5105099" y="4406424"/>
              <a:ext cx="1296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Přímá spojnice 10"/>
            <p:cNvCxnSpPr/>
            <p:nvPr/>
          </p:nvCxnSpPr>
          <p:spPr>
            <a:xfrm>
              <a:off x="5178990" y="4472618"/>
              <a:ext cx="1152000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3507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theme/theme1.xml><?xml version="1.0" encoding="utf-8"?>
<a:theme xmlns:a="http://schemas.openxmlformats.org/drawingml/2006/main" name="Motiv Office">
  <a:themeElements>
    <a:clrScheme name="Motiv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Motiv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tiv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79</TotalTime>
  <Words>1947</Words>
  <Application>Microsoft Office PowerPoint</Application>
  <PresentationFormat>Předvádění na obrazovce (4:3)</PresentationFormat>
  <Paragraphs>268</Paragraphs>
  <Slides>30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0</vt:i4>
      </vt:variant>
    </vt:vector>
  </HeadingPairs>
  <TitlesOfParts>
    <vt:vector size="38" baseType="lpstr">
      <vt:lpstr>Arial</vt:lpstr>
      <vt:lpstr>Calibri</vt:lpstr>
      <vt:lpstr>Calibri Light</vt:lpstr>
      <vt:lpstr>Cambria Math</vt:lpstr>
      <vt:lpstr>Symbol</vt:lpstr>
      <vt:lpstr>Verdana</vt:lpstr>
      <vt:lpstr>Motiv Office</vt:lpstr>
      <vt:lpstr>Visio</vt:lpstr>
      <vt:lpstr>Gravitační pole, pohyb těles v gravitačním poli.  Hydrostatika a hydrodynamika.  Jana Mattová</vt:lpstr>
      <vt:lpstr>Gravitační síla, Newtonův gravitační zákon</vt:lpstr>
      <vt:lpstr>Intenzita gravitačního pole</vt:lpstr>
      <vt:lpstr>Gravitační intenzita vs. gravitační zrychlení</vt:lpstr>
      <vt:lpstr>Gravitační vs. tíhová síla</vt:lpstr>
      <vt:lpstr>Tíha a tíhové zrychlení</vt:lpstr>
      <vt:lpstr>Příklad</vt:lpstr>
      <vt:lpstr>Příklad</vt:lpstr>
      <vt:lpstr>Prezentace aplikace PowerPoint</vt:lpstr>
      <vt:lpstr>Gravitační potenciál ɸ</vt:lpstr>
      <vt:lpstr>Volný pád</vt:lpstr>
      <vt:lpstr>Vrhy</vt:lpstr>
      <vt:lpstr>Příklad</vt:lpstr>
      <vt:lpstr>Prezentace aplikace PowerPoint</vt:lpstr>
      <vt:lpstr>Prezentace aplikace PowerPoint</vt:lpstr>
      <vt:lpstr>Mechanika tekutin</vt:lpstr>
      <vt:lpstr>Hydrostatika</vt:lpstr>
      <vt:lpstr>Vnitřní (hydrostatický) tlak</vt:lpstr>
      <vt:lpstr>Prezentace aplikace PowerPoint</vt:lpstr>
      <vt:lpstr>Vnější tlak</vt:lpstr>
      <vt:lpstr>Hydrostatická vztlaková síla</vt:lpstr>
      <vt:lpstr>Prezentace aplikace PowerPoint</vt:lpstr>
      <vt:lpstr>Příklad</vt:lpstr>
      <vt:lpstr>Prezentace aplikace PowerPoint</vt:lpstr>
      <vt:lpstr>Hydrodynamika</vt:lpstr>
      <vt:lpstr>Energie proudící kapaliny</vt:lpstr>
      <vt:lpstr>Výtok kapaliny otvorem</vt:lpstr>
      <vt:lpstr>Příklad</vt:lpstr>
      <vt:lpstr>Prezentace aplikace PowerPoint</vt:lpstr>
      <vt:lpstr>Prezentace aplikace PowerPoint</vt:lpstr>
    </vt:vector>
  </TitlesOfParts>
  <Company>1.LF.U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ydrostatika a hydrodynamika. Gravitační pole, pohyb těles v gravitačním poli.  Jana Mattová</dc:title>
  <dc:creator>User</dc:creator>
  <cp:lastModifiedBy>User</cp:lastModifiedBy>
  <cp:revision>72</cp:revision>
  <dcterms:created xsi:type="dcterms:W3CDTF">2016-11-02T10:09:42Z</dcterms:created>
  <dcterms:modified xsi:type="dcterms:W3CDTF">2016-11-04T13:50:08Z</dcterms:modified>
</cp:coreProperties>
</file>